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6E29FB" w14:textId="77777777" w:rsidR="002B1F8E" w:rsidRPr="002B1F8E" w:rsidRDefault="006678B8" w:rsidP="003E2FC1">
      <w:pPr>
        <w:ind w:firstLine="720"/>
        <w:jc w:val="center"/>
        <w:rPr>
          <w:rFonts w:ascii="黑体" w:eastAsia="黑体" w:hAnsi="黑体"/>
          <w:sz w:val="36"/>
          <w:szCs w:val="36"/>
        </w:rPr>
      </w:pPr>
      <w:r w:rsidRPr="002B1F8E">
        <w:rPr>
          <w:rFonts w:ascii="黑体" w:eastAsia="黑体" w:hAnsi="黑体" w:hint="eastAsia"/>
          <w:sz w:val="36"/>
          <w:szCs w:val="36"/>
        </w:rPr>
        <w:t>《武汉理工大学教职工住房管理信息系统》</w:t>
      </w:r>
    </w:p>
    <w:p w14:paraId="52DC712D" w14:textId="4831B80A" w:rsidR="006678B8" w:rsidRPr="002B1F8E" w:rsidRDefault="006678B8" w:rsidP="002B1F8E">
      <w:pPr>
        <w:ind w:firstLine="720"/>
        <w:jc w:val="center"/>
        <w:rPr>
          <w:rFonts w:ascii="黑体" w:eastAsia="黑体" w:hAnsi="黑体"/>
          <w:sz w:val="36"/>
          <w:szCs w:val="36"/>
        </w:rPr>
      </w:pPr>
      <w:r w:rsidRPr="002B1F8E">
        <w:rPr>
          <w:rFonts w:ascii="黑体" w:eastAsia="黑体" w:hAnsi="黑体" w:hint="eastAsia"/>
          <w:sz w:val="36"/>
          <w:szCs w:val="36"/>
        </w:rPr>
        <w:t>使用手册</w:t>
      </w:r>
    </w:p>
    <w:p w14:paraId="6DEEA1F6" w14:textId="77777777" w:rsidR="006678B8" w:rsidRPr="003E2FC1" w:rsidRDefault="006678B8" w:rsidP="003E2FC1">
      <w:r w:rsidRPr="003E2FC1">
        <w:rPr>
          <w:rFonts w:hint="eastAsia"/>
        </w:rPr>
        <w:t>《</w:t>
      </w:r>
      <w:r w:rsidR="00AB3241" w:rsidRPr="003E2FC1">
        <w:rPr>
          <w:rFonts w:hint="eastAsia"/>
        </w:rPr>
        <w:t>武汉理工大学教职工住房管理信息系统</w:t>
      </w:r>
      <w:r w:rsidRPr="003E2FC1">
        <w:rPr>
          <w:rFonts w:hint="eastAsia"/>
        </w:rPr>
        <w:t>》是以建立住房及职工档案为基础，实现住房资料的网络信息化管理、周转房租赁和公房维修管理的信息化操作。</w:t>
      </w:r>
    </w:p>
    <w:p w14:paraId="76C859AB" w14:textId="77777777" w:rsidR="006678B8" w:rsidRDefault="006678B8" w:rsidP="003E2FC1">
      <w:r>
        <w:rPr>
          <w:rFonts w:hint="eastAsia"/>
        </w:rPr>
        <w:t>系统由系统管理、基础信息、公房租赁、公房维修、查询统计、日志管理、</w:t>
      </w:r>
      <w:r>
        <w:t>WEB</w:t>
      </w:r>
      <w:r>
        <w:rPr>
          <w:rFonts w:hint="eastAsia"/>
        </w:rPr>
        <w:t>服务等十个功能模块组成，很好地解决了高校住房管理相关信息统计分析、住房管理业务计算机操作的问题。</w:t>
      </w:r>
    </w:p>
    <w:p w14:paraId="7F24E656" w14:textId="77777777" w:rsidR="006678B8" w:rsidRDefault="006678B8" w:rsidP="003E2FC1">
      <w:r>
        <w:rPr>
          <w:rFonts w:hint="eastAsia"/>
        </w:rPr>
        <w:t>系统参数设置灵活，用户权限控制功能完善，能满足不同类型单位住房管理需求。</w:t>
      </w:r>
    </w:p>
    <w:p w14:paraId="45A55CC4" w14:textId="77777777" w:rsidR="006678B8" w:rsidRDefault="006678B8" w:rsidP="0056400C">
      <w:pPr>
        <w:pStyle w:val="1"/>
      </w:pPr>
      <w:r>
        <w:rPr>
          <w:rFonts w:hint="eastAsia"/>
        </w:rPr>
        <w:t>系统登陆</w:t>
      </w:r>
    </w:p>
    <w:p w14:paraId="73E497DA" w14:textId="77777777" w:rsidR="006678B8" w:rsidRDefault="001B18ED" w:rsidP="00221034">
      <w:r>
        <w:rPr>
          <w:rFonts w:hint="eastAsia"/>
        </w:rPr>
        <w:t>打开浏览器，</w:t>
      </w:r>
      <w:r w:rsidR="00987F57">
        <w:rPr>
          <w:rFonts w:hint="eastAsia"/>
        </w:rPr>
        <w:t>在地址栏中输入</w:t>
      </w:r>
      <w:r w:rsidR="004236C8" w:rsidRPr="004236C8">
        <w:rPr>
          <w:rFonts w:hint="eastAsia"/>
        </w:rPr>
        <w:t>www.*</w:t>
      </w:r>
      <w:r w:rsidR="004236C8" w:rsidRPr="004236C8">
        <w:t>**.cn，</w:t>
      </w:r>
      <w:r w:rsidR="004236C8">
        <w:rPr>
          <w:rFonts w:hint="eastAsia"/>
        </w:rPr>
        <w:t>即可进入系统的登录界面</w:t>
      </w:r>
      <w:r w:rsidR="001E06EF">
        <w:rPr>
          <w:rFonts w:hint="eastAsia"/>
        </w:rPr>
        <w:t>。</w:t>
      </w:r>
      <w:r w:rsidR="00B80EDF">
        <w:rPr>
          <w:rFonts w:hint="eastAsia"/>
        </w:rPr>
        <w:t>系统能够自动识别</w:t>
      </w:r>
      <w:r w:rsidR="006160DF">
        <w:rPr>
          <w:rFonts w:hint="eastAsia"/>
        </w:rPr>
        <w:t>用户身份</w:t>
      </w:r>
      <w:r w:rsidR="001E06EF">
        <w:rPr>
          <w:rFonts w:hint="eastAsia"/>
        </w:rPr>
        <w:t>。</w:t>
      </w:r>
      <w:r w:rsidR="008306FC">
        <w:rPr>
          <w:rFonts w:hint="eastAsia"/>
        </w:rPr>
        <w:t>教职工</w:t>
      </w:r>
      <w:r w:rsidR="000A5A5C">
        <w:rPr>
          <w:rFonts w:hint="eastAsia"/>
        </w:rPr>
        <w:t>和管理员的登录用户名为其</w:t>
      </w:r>
      <w:r w:rsidR="008306FC">
        <w:rPr>
          <w:rFonts w:hint="eastAsia"/>
        </w:rPr>
        <w:t>校园卡号</w:t>
      </w:r>
      <w:r w:rsidR="00393030">
        <w:rPr>
          <w:rFonts w:hint="eastAsia"/>
        </w:rPr>
        <w:t>，</w:t>
      </w:r>
      <w:r w:rsidR="000A5A5C">
        <w:rPr>
          <w:rFonts w:hint="eastAsia"/>
        </w:rPr>
        <w:t>初始</w:t>
      </w:r>
      <w:r w:rsidR="00256036">
        <w:rPr>
          <w:rFonts w:hint="eastAsia"/>
        </w:rPr>
        <w:t>密码</w:t>
      </w:r>
      <w:r w:rsidR="000A5A5C">
        <w:rPr>
          <w:rFonts w:hint="eastAsia"/>
        </w:rPr>
        <w:t>均为</w:t>
      </w:r>
      <w:r w:rsidR="00256036">
        <w:rPr>
          <w:rFonts w:hint="eastAsia"/>
        </w:rPr>
        <w:t>123</w:t>
      </w:r>
      <w:r w:rsidR="00393030">
        <w:rPr>
          <w:rFonts w:hint="eastAsia"/>
        </w:rPr>
        <w:t>。超级管理员（最高权限用户）的登录名为admin，密码为123.</w:t>
      </w:r>
      <w:r w:rsidR="006678B8">
        <w:rPr>
          <w:rFonts w:hint="eastAsia"/>
        </w:rPr>
        <w:t>进入系统后可以增加删除其他用户</w:t>
      </w:r>
      <w:r w:rsidR="00393030">
        <w:rPr>
          <w:rFonts w:hint="eastAsia"/>
        </w:rPr>
        <w:t>身份</w:t>
      </w:r>
      <w:r w:rsidR="006678B8">
        <w:rPr>
          <w:rFonts w:hint="eastAsia"/>
        </w:rPr>
        <w:t>。</w:t>
      </w:r>
    </w:p>
    <w:p w14:paraId="23A27F6E" w14:textId="77777777" w:rsidR="006678B8" w:rsidRDefault="00BF4DEC" w:rsidP="0099639A">
      <w:pPr>
        <w:pStyle w:val="aa"/>
        <w:rPr>
          <w:rFonts w:ascii="宋体" w:hAnsi="宋体"/>
        </w:rPr>
      </w:pPr>
      <w:r>
        <w:rPr>
          <w:noProof/>
        </w:rPr>
        <w:drawing>
          <wp:inline distT="0" distB="0" distL="0" distR="0" wp14:anchorId="7734AA8B" wp14:editId="62E45F7C">
            <wp:extent cx="3830128" cy="1553586"/>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5779" t="19429" r="4286" b="12907"/>
                    <a:stretch/>
                  </pic:blipFill>
                  <pic:spPr bwMode="auto">
                    <a:xfrm>
                      <a:off x="0" y="0"/>
                      <a:ext cx="3836648" cy="1556231"/>
                    </a:xfrm>
                    <a:prstGeom prst="rect">
                      <a:avLst/>
                    </a:prstGeom>
                    <a:ln>
                      <a:noFill/>
                    </a:ln>
                    <a:extLst>
                      <a:ext uri="{53640926-AAD7-44D8-BBD7-CCE9431645EC}">
                        <a14:shadowObscured xmlns:a14="http://schemas.microsoft.com/office/drawing/2010/main"/>
                      </a:ext>
                    </a:extLst>
                  </pic:spPr>
                </pic:pic>
              </a:graphicData>
            </a:graphic>
          </wp:inline>
        </w:drawing>
      </w:r>
    </w:p>
    <w:p w14:paraId="2BFF74E8" w14:textId="2846358F" w:rsidR="00221034" w:rsidRPr="00221034" w:rsidRDefault="00C66201" w:rsidP="0099639A">
      <w:pPr>
        <w:pStyle w:val="aa"/>
      </w:pPr>
      <w:r>
        <w:t xml:space="preserve">图 </w:t>
      </w:r>
      <w:r w:rsidR="00D863A4">
        <w:fldChar w:fldCharType="begin"/>
      </w:r>
      <w:r w:rsidR="00D863A4">
        <w:instrText xml:space="preserve"> STYLEREF 1 \s </w:instrText>
      </w:r>
      <w:r w:rsidR="00D863A4">
        <w:fldChar w:fldCharType="separate"/>
      </w:r>
      <w:r w:rsidR="00D863A4">
        <w:rPr>
          <w:noProof/>
        </w:rPr>
        <w:t>1</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rsidR="007A61FA">
        <w:t xml:space="preserve"> </w:t>
      </w:r>
      <w:r w:rsidR="007A61FA">
        <w:rPr>
          <w:rFonts w:hint="eastAsia"/>
        </w:rPr>
        <w:t>登录界面</w:t>
      </w:r>
    </w:p>
    <w:p w14:paraId="0234A8E0" w14:textId="77777777" w:rsidR="006678B8" w:rsidRPr="0056400C" w:rsidRDefault="006678B8" w:rsidP="0056400C">
      <w:pPr>
        <w:pStyle w:val="1"/>
      </w:pPr>
      <w:r w:rsidRPr="0056400C">
        <w:rPr>
          <w:rFonts w:hint="eastAsia"/>
        </w:rPr>
        <w:t>系统管理</w:t>
      </w:r>
    </w:p>
    <w:p w14:paraId="393F3C84" w14:textId="77777777" w:rsidR="006678B8" w:rsidRDefault="006678B8" w:rsidP="003E2FC1">
      <w:r>
        <w:rPr>
          <w:rFonts w:hint="eastAsia"/>
        </w:rPr>
        <w:t>系统管理模块主要用于系统运行参数设置、系统用户业务权限分配</w:t>
      </w:r>
      <w:r w:rsidR="0019070E">
        <w:rPr>
          <w:rFonts w:hint="eastAsia"/>
        </w:rPr>
        <w:t>和</w:t>
      </w:r>
      <w:r>
        <w:rPr>
          <w:rFonts w:hint="eastAsia"/>
        </w:rPr>
        <w:t>密码修改等功能。</w:t>
      </w:r>
    </w:p>
    <w:p w14:paraId="4A017510" w14:textId="77777777" w:rsidR="006678B8" w:rsidRPr="003A68C6" w:rsidRDefault="006678B8" w:rsidP="008B66FE">
      <w:pPr>
        <w:pStyle w:val="2"/>
        <w:rPr>
          <w:rStyle w:val="a3"/>
          <w:rFonts w:ascii="方正大黑简体" w:eastAsia="方正大黑简体" w:hAnsiTheme="majorHAnsi" w:hint="default"/>
          <w:sz w:val="32"/>
        </w:rPr>
      </w:pPr>
      <w:r w:rsidRPr="003A68C6">
        <w:rPr>
          <w:rFonts w:hint="eastAsia"/>
        </w:rPr>
        <w:t>修改密码</w:t>
      </w:r>
    </w:p>
    <w:p w14:paraId="34F4C0E1" w14:textId="77777777" w:rsidR="006678B8" w:rsidRDefault="006678B8" w:rsidP="003E2FC1">
      <w:r>
        <w:rPr>
          <w:rFonts w:hint="eastAsia"/>
        </w:rPr>
        <w:t>系统用户需输入个人原密码，新密码以及确认新密码，然后点击保存，即可实现密码修改。</w:t>
      </w:r>
    </w:p>
    <w:p w14:paraId="2C9837F4" w14:textId="77777777" w:rsidR="007F31BB" w:rsidRDefault="007F31BB" w:rsidP="0099639A">
      <w:pPr>
        <w:pStyle w:val="aa"/>
      </w:pPr>
      <w:r>
        <w:rPr>
          <w:noProof/>
        </w:rPr>
        <w:lastRenderedPageBreak/>
        <w:drawing>
          <wp:inline distT="0" distB="0" distL="0" distR="0" wp14:anchorId="48FC42D9" wp14:editId="4C3926CD">
            <wp:extent cx="2518913" cy="189109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551058" cy="1915231"/>
                    </a:xfrm>
                    <a:prstGeom prst="rect">
                      <a:avLst/>
                    </a:prstGeom>
                  </pic:spPr>
                </pic:pic>
              </a:graphicData>
            </a:graphic>
          </wp:inline>
        </w:drawing>
      </w:r>
    </w:p>
    <w:p w14:paraId="66A758AA" w14:textId="5D411E9E" w:rsidR="00DF0B36" w:rsidRDefault="00DF0B36" w:rsidP="0099639A">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rsidR="007A61FA">
        <w:t xml:space="preserve"> </w:t>
      </w:r>
      <w:r w:rsidR="007A61FA">
        <w:rPr>
          <w:rFonts w:hint="eastAsia"/>
        </w:rPr>
        <w:t>修改密码</w:t>
      </w:r>
    </w:p>
    <w:p w14:paraId="3D016778" w14:textId="77777777" w:rsidR="006678B8" w:rsidRPr="003A68C6" w:rsidRDefault="00DF0B36" w:rsidP="008B66FE">
      <w:pPr>
        <w:pStyle w:val="2"/>
      </w:pPr>
      <w:r>
        <w:rPr>
          <w:rFonts w:hint="eastAsia"/>
        </w:rPr>
        <w:t>权限设置</w:t>
      </w:r>
    </w:p>
    <w:p w14:paraId="79EB4E24" w14:textId="77777777" w:rsidR="001B627A" w:rsidRDefault="001B627A" w:rsidP="003E2FC1">
      <w:r>
        <w:rPr>
          <w:rFonts w:hint="eastAsia"/>
        </w:rPr>
        <w:t>权限控制中包括对角色</w:t>
      </w:r>
      <w:r w:rsidR="0079273F">
        <w:rPr>
          <w:rFonts w:hint="eastAsia"/>
        </w:rPr>
        <w:t>的增删和对角色权限的设定。</w:t>
      </w:r>
    </w:p>
    <w:p w14:paraId="5321BC54" w14:textId="77777777" w:rsidR="003B35D0" w:rsidRDefault="00C207FF" w:rsidP="00CF5D6A">
      <w:pPr>
        <w:pStyle w:val="3"/>
      </w:pPr>
      <w:r>
        <w:rPr>
          <w:rFonts w:hint="eastAsia"/>
        </w:rPr>
        <w:t>角色身份的增</w:t>
      </w:r>
      <w:r w:rsidR="00ED4095">
        <w:rPr>
          <w:rFonts w:hint="eastAsia"/>
        </w:rPr>
        <w:t>加、修改和删除</w:t>
      </w:r>
    </w:p>
    <w:p w14:paraId="550D5030" w14:textId="4071AC9A" w:rsidR="00CA63F2" w:rsidRDefault="003848C6" w:rsidP="003E2FC1">
      <w:r>
        <w:rPr>
          <w:rFonts w:hint="eastAsia"/>
        </w:rPr>
        <w:t>系统默认三类身份，</w:t>
      </w:r>
      <w:r w:rsidR="00933F55">
        <w:rPr>
          <w:rFonts w:hint="eastAsia"/>
        </w:rPr>
        <w:t>高级管理员（房管部门负责领导）、单位管理员（</w:t>
      </w:r>
      <w:r w:rsidR="000F7434">
        <w:rPr>
          <w:rFonts w:hint="eastAsia"/>
        </w:rPr>
        <w:t>房管部门基层</w:t>
      </w:r>
      <w:r w:rsidR="00A41ED9">
        <w:rPr>
          <w:rFonts w:hint="eastAsia"/>
        </w:rPr>
        <w:t>职工</w:t>
      </w:r>
      <w:r w:rsidR="00933F55">
        <w:rPr>
          <w:rFonts w:hint="eastAsia"/>
        </w:rPr>
        <w:t>）</w:t>
      </w:r>
      <w:r w:rsidR="003E489C">
        <w:rPr>
          <w:rFonts w:hint="eastAsia"/>
        </w:rPr>
        <w:t>和职工（我校教职工）</w:t>
      </w:r>
      <w:r w:rsidR="00C17B71">
        <w:rPr>
          <w:rFonts w:hint="eastAsia"/>
        </w:rPr>
        <w:t>。</w:t>
      </w:r>
      <w:r w:rsidR="00F7710D">
        <w:rPr>
          <w:rFonts w:hint="eastAsia"/>
        </w:rPr>
        <w:t>超级管理员并未在系统中显示。</w:t>
      </w:r>
    </w:p>
    <w:p w14:paraId="5042C917" w14:textId="78EA71E9" w:rsidR="006678B8" w:rsidRDefault="00EF7B25" w:rsidP="003E2FC1">
      <w:r>
        <w:rPr>
          <w:rFonts w:hint="eastAsia"/>
        </w:rPr>
        <w:t>系统</w:t>
      </w:r>
      <w:r w:rsidR="00365263">
        <w:rPr>
          <w:rFonts w:hint="eastAsia"/>
        </w:rPr>
        <w:t>可对</w:t>
      </w:r>
      <w:r w:rsidR="0071095E">
        <w:rPr>
          <w:rFonts w:hint="eastAsia"/>
        </w:rPr>
        <w:t>角色</w:t>
      </w:r>
      <w:r>
        <w:rPr>
          <w:rFonts w:hint="eastAsia"/>
        </w:rPr>
        <w:t>用户</w:t>
      </w:r>
      <w:r w:rsidR="0071095E">
        <w:rPr>
          <w:rFonts w:hint="eastAsia"/>
        </w:rPr>
        <w:t>进行</w:t>
      </w:r>
      <w:r>
        <w:rPr>
          <w:rFonts w:hint="eastAsia"/>
        </w:rPr>
        <w:t>的添加、修改与删除。在上方的导航栏中，点击【添加角色】</w:t>
      </w:r>
      <w:r w:rsidR="005F605F">
        <w:rPr>
          <w:rFonts w:hint="eastAsia"/>
        </w:rPr>
        <w:t>，可直接添加新的角色信息</w:t>
      </w:r>
      <w:r w:rsidR="007A61FA">
        <w:rPr>
          <w:rFonts w:hint="eastAsia"/>
        </w:rPr>
        <w:t>（见</w:t>
      </w:r>
      <w:r w:rsidR="007A61FA">
        <w:fldChar w:fldCharType="begin"/>
      </w:r>
      <w:r w:rsidR="007A61FA">
        <w:instrText xml:space="preserve"> </w:instrText>
      </w:r>
      <w:r w:rsidR="007A61FA">
        <w:rPr>
          <w:rFonts w:hint="eastAsia"/>
        </w:rPr>
        <w:instrText>REF _Ref485311648 \h</w:instrText>
      </w:r>
      <w:r w:rsidR="007A61FA">
        <w:instrText xml:space="preserve"> </w:instrText>
      </w:r>
      <w:r w:rsidR="007A61FA">
        <w:fldChar w:fldCharType="separate"/>
      </w:r>
      <w:r w:rsidR="00166355">
        <w:t xml:space="preserve">图 </w:t>
      </w:r>
      <w:r w:rsidR="00166355">
        <w:rPr>
          <w:noProof/>
        </w:rPr>
        <w:t>2</w:t>
      </w:r>
      <w:r w:rsidR="00166355">
        <w:noBreakHyphen/>
      </w:r>
      <w:r w:rsidR="00166355">
        <w:rPr>
          <w:noProof/>
        </w:rPr>
        <w:t>2</w:t>
      </w:r>
      <w:r w:rsidR="007A61FA">
        <w:fldChar w:fldCharType="end"/>
      </w:r>
      <w:r w:rsidR="007A61FA">
        <w:rPr>
          <w:rFonts w:hint="eastAsia"/>
        </w:rPr>
        <w:t>）</w:t>
      </w:r>
      <w:r w:rsidR="005F605F">
        <w:rPr>
          <w:rFonts w:hint="eastAsia"/>
        </w:rPr>
        <w:t>。</w:t>
      </w:r>
      <w:r w:rsidR="006678B8">
        <w:rPr>
          <w:rFonts w:hint="eastAsia"/>
        </w:rPr>
        <w:t>右键单击</w:t>
      </w:r>
      <w:r>
        <w:rPr>
          <w:rFonts w:hint="eastAsia"/>
        </w:rPr>
        <w:t>界面左侧导航栏的</w:t>
      </w:r>
      <w:r w:rsidR="003B35D0">
        <w:rPr>
          <w:rFonts w:hint="eastAsia"/>
        </w:rPr>
        <w:t>【所有用户】</w:t>
      </w:r>
      <w:r w:rsidR="006678B8">
        <w:rPr>
          <w:rFonts w:hint="eastAsia"/>
        </w:rPr>
        <w:t>可实现对用户的修</w:t>
      </w:r>
      <w:r>
        <w:rPr>
          <w:rFonts w:hint="eastAsia"/>
        </w:rPr>
        <w:t>改</w:t>
      </w:r>
      <w:r w:rsidR="00976A69">
        <w:rPr>
          <w:rFonts w:hint="eastAsia"/>
        </w:rPr>
        <w:t>和</w:t>
      </w:r>
      <w:r>
        <w:rPr>
          <w:rFonts w:hint="eastAsia"/>
        </w:rPr>
        <w:t>删除</w:t>
      </w:r>
      <w:r w:rsidR="00481B22">
        <w:rPr>
          <w:rFonts w:hint="eastAsia"/>
        </w:rPr>
        <w:t>（见</w:t>
      </w:r>
      <w:r w:rsidR="00481B22">
        <w:fldChar w:fldCharType="begin"/>
      </w:r>
      <w:r w:rsidR="00481B22">
        <w:instrText xml:space="preserve"> </w:instrText>
      </w:r>
      <w:r w:rsidR="00481B22">
        <w:rPr>
          <w:rFonts w:hint="eastAsia"/>
        </w:rPr>
        <w:instrText>REF _Ref485311823 \h</w:instrText>
      </w:r>
      <w:r w:rsidR="00481B22">
        <w:instrText xml:space="preserve"> </w:instrText>
      </w:r>
      <w:r w:rsidR="00481B22">
        <w:fldChar w:fldCharType="separate"/>
      </w:r>
      <w:r w:rsidR="00166355">
        <w:t xml:space="preserve">图 </w:t>
      </w:r>
      <w:r w:rsidR="00166355">
        <w:rPr>
          <w:noProof/>
        </w:rPr>
        <w:t>2</w:t>
      </w:r>
      <w:r w:rsidR="00166355">
        <w:noBreakHyphen/>
      </w:r>
      <w:r w:rsidR="00166355">
        <w:rPr>
          <w:noProof/>
        </w:rPr>
        <w:t>3</w:t>
      </w:r>
      <w:r w:rsidR="00481B22">
        <w:fldChar w:fldCharType="end"/>
      </w:r>
      <w:r w:rsidR="00481B22">
        <w:rPr>
          <w:rFonts w:hint="eastAsia"/>
        </w:rPr>
        <w:t>）</w:t>
      </w:r>
      <w:r w:rsidR="006678B8">
        <w:rPr>
          <w:rFonts w:hint="eastAsia"/>
        </w:rPr>
        <w:t>。</w:t>
      </w:r>
    </w:p>
    <w:p w14:paraId="2D296ABF" w14:textId="3F5EA6C2" w:rsidR="00C207FF" w:rsidRDefault="0013249A" w:rsidP="003E2FC1">
      <w:r>
        <w:rPr>
          <w:rFonts w:hint="eastAsia"/>
        </w:rPr>
        <w:t>【注意】：该功能添加的是一类身份信息，</w:t>
      </w:r>
      <w:r w:rsidR="00CA7C6C">
        <w:rPr>
          <w:rFonts w:hint="eastAsia"/>
        </w:rPr>
        <w:t>每一类身份可以对应多位教职工，</w:t>
      </w:r>
      <w:r>
        <w:rPr>
          <w:rFonts w:hint="eastAsia"/>
        </w:rPr>
        <w:t>并不是添加某位教职工的个人详细信息。</w:t>
      </w:r>
      <w:commentRangeStart w:id="0"/>
      <w:r w:rsidR="00AC3F85">
        <w:rPr>
          <w:rFonts w:hint="eastAsia"/>
        </w:rPr>
        <w:t>教职工详细的</w:t>
      </w:r>
      <w:r w:rsidR="009114B7">
        <w:rPr>
          <w:rFonts w:hint="eastAsia"/>
        </w:rPr>
        <w:t>相关操作，请转到</w:t>
      </w:r>
      <w:commentRangeEnd w:id="0"/>
      <w:r w:rsidR="009114B7">
        <w:rPr>
          <w:rStyle w:val="ac"/>
        </w:rPr>
        <w:commentReference w:id="0"/>
      </w:r>
      <w:r w:rsidR="00A321D2">
        <w:rPr>
          <w:rFonts w:hint="eastAsia"/>
        </w:rPr>
        <w:t>。</w:t>
      </w:r>
    </w:p>
    <w:p w14:paraId="2D303380" w14:textId="68BEDED2" w:rsidR="00CF24AD" w:rsidRDefault="00CF24AD" w:rsidP="0099639A">
      <w:pPr>
        <w:pStyle w:val="aa"/>
      </w:pPr>
      <w:r>
        <w:rPr>
          <w:noProof/>
        </w:rPr>
        <w:drawing>
          <wp:inline distT="0" distB="0" distL="0" distR="0" wp14:anchorId="7D770F81" wp14:editId="0357B0C5">
            <wp:extent cx="2891024" cy="2191110"/>
            <wp:effectExtent l="0" t="0" r="508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945" t="1" b="1114"/>
                    <a:stretch/>
                  </pic:blipFill>
                  <pic:spPr bwMode="auto">
                    <a:xfrm>
                      <a:off x="0" y="0"/>
                      <a:ext cx="2901256" cy="2198865"/>
                    </a:xfrm>
                    <a:prstGeom prst="rect">
                      <a:avLst/>
                    </a:prstGeom>
                    <a:ln>
                      <a:noFill/>
                    </a:ln>
                    <a:extLst>
                      <a:ext uri="{53640926-AAD7-44D8-BBD7-CCE9431645EC}">
                        <a14:shadowObscured xmlns:a14="http://schemas.microsoft.com/office/drawing/2010/main"/>
                      </a:ext>
                    </a:extLst>
                  </pic:spPr>
                </pic:pic>
              </a:graphicData>
            </a:graphic>
          </wp:inline>
        </w:drawing>
      </w:r>
    </w:p>
    <w:p w14:paraId="0EA307C8" w14:textId="339A9DC3" w:rsidR="007A61FA" w:rsidRDefault="007A61FA" w:rsidP="0099639A">
      <w:pPr>
        <w:pStyle w:val="aa"/>
      </w:pPr>
      <w:bookmarkStart w:id="1" w:name="_Ref485311648"/>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bookmarkEnd w:id="1"/>
      <w:r>
        <w:t xml:space="preserve"> </w:t>
      </w:r>
      <w:r>
        <w:rPr>
          <w:rFonts w:hint="eastAsia"/>
        </w:rPr>
        <w:t>添加角色</w:t>
      </w:r>
    </w:p>
    <w:p w14:paraId="2803405C" w14:textId="77777777" w:rsidR="00481B22" w:rsidRPr="00481B22" w:rsidRDefault="00481B22" w:rsidP="00481B22"/>
    <w:p w14:paraId="04F3EF02" w14:textId="26D10A36" w:rsidR="008552CF" w:rsidRDefault="00AB2112" w:rsidP="0099639A">
      <w:pPr>
        <w:pStyle w:val="aa"/>
      </w:pPr>
      <w:r>
        <w:rPr>
          <w:noProof/>
        </w:rPr>
        <w:lastRenderedPageBreak/>
        <w:drawing>
          <wp:inline distT="0" distB="0" distL="0" distR="0" wp14:anchorId="12E4BA37" wp14:editId="18925472">
            <wp:extent cx="2803585" cy="1883005"/>
            <wp:effectExtent l="0" t="0" r="0"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07525" cy="1885651"/>
                    </a:xfrm>
                    <a:prstGeom prst="rect">
                      <a:avLst/>
                    </a:prstGeom>
                  </pic:spPr>
                </pic:pic>
              </a:graphicData>
            </a:graphic>
          </wp:inline>
        </w:drawing>
      </w:r>
    </w:p>
    <w:p w14:paraId="3C8190D6" w14:textId="3E2572D8" w:rsidR="00481B22" w:rsidRPr="008552CF" w:rsidRDefault="00481B22" w:rsidP="0099639A">
      <w:pPr>
        <w:pStyle w:val="aa"/>
      </w:pPr>
      <w:bookmarkStart w:id="2" w:name="_Ref485311823"/>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3</w:t>
      </w:r>
      <w:r w:rsidR="00D863A4">
        <w:fldChar w:fldCharType="end"/>
      </w:r>
      <w:bookmarkEnd w:id="2"/>
      <w:r w:rsidR="00E01485">
        <w:t xml:space="preserve"> </w:t>
      </w:r>
      <w:r>
        <w:rPr>
          <w:rFonts w:hint="eastAsia"/>
        </w:rPr>
        <w:t>角色的修改和删除</w:t>
      </w:r>
    </w:p>
    <w:p w14:paraId="77CAF3EC" w14:textId="600024E3" w:rsidR="00EE2F39" w:rsidRDefault="00EE2F39" w:rsidP="009B3767">
      <w:pPr>
        <w:pStyle w:val="3"/>
      </w:pPr>
      <w:r>
        <w:rPr>
          <w:rFonts w:hint="eastAsia"/>
        </w:rPr>
        <w:t>角色权限的设定</w:t>
      </w:r>
    </w:p>
    <w:p w14:paraId="7B930CA7" w14:textId="77777777" w:rsidR="00E653DD" w:rsidRDefault="006678B8" w:rsidP="003E2FC1">
      <w:r>
        <w:rPr>
          <w:rFonts w:hint="eastAsia"/>
        </w:rPr>
        <w:t>针对每个用户对每个操作权限进行不同设置。权限控制分为完全控制、读取、添加、更新、删除。</w:t>
      </w:r>
    </w:p>
    <w:p w14:paraId="28F0F0BD" w14:textId="0D548786" w:rsidR="006678B8" w:rsidRDefault="00A31FD6" w:rsidP="003E2FC1">
      <w:r>
        <w:rPr>
          <w:rFonts w:hint="eastAsia"/>
        </w:rPr>
        <w:t>界面右侧的每一个图标代表一个系统的一个功能，当</w:t>
      </w:r>
      <w:r w:rsidR="00C70EB2">
        <w:rPr>
          <w:rFonts w:hint="eastAsia"/>
        </w:rPr>
        <w:t>某身份对系统的一项功能具有</w:t>
      </w:r>
      <w:r w:rsidR="009A3E86">
        <w:rPr>
          <w:rFonts w:hint="eastAsia"/>
        </w:rPr>
        <w:t>控制权时，</w:t>
      </w:r>
      <w:r w:rsidR="00EF6972">
        <w:rPr>
          <w:rFonts w:hint="eastAsia"/>
        </w:rPr>
        <w:t>系统会在对应身份的首页上显示该功能。</w:t>
      </w:r>
      <w:r w:rsidR="007378AC">
        <w:rPr>
          <w:rFonts w:hint="eastAsia"/>
        </w:rPr>
        <w:t>举例说明上述内容</w:t>
      </w:r>
      <w:r w:rsidR="0059520B">
        <w:rPr>
          <w:rFonts w:hint="eastAsia"/>
        </w:rPr>
        <w:t>，单位管理员</w:t>
      </w:r>
      <w:r w:rsidR="00F230C4">
        <w:rPr>
          <w:rFonts w:hint="eastAsia"/>
        </w:rPr>
        <w:t>没有使用【租赁直批】功能的权限，所以</w:t>
      </w:r>
      <w:r w:rsidR="00654797">
        <w:rPr>
          <w:rFonts w:hint="eastAsia"/>
        </w:rPr>
        <w:t>正常情况下，单位管理登录</w:t>
      </w:r>
      <w:r w:rsidR="00404DB5">
        <w:rPr>
          <w:rFonts w:hint="eastAsia"/>
        </w:rPr>
        <w:t>系统</w:t>
      </w:r>
      <w:r w:rsidR="00654797">
        <w:rPr>
          <w:rFonts w:hint="eastAsia"/>
        </w:rPr>
        <w:t>后，在界面上看不到【租赁直批】的功能按钮。</w:t>
      </w:r>
      <w:r w:rsidR="00583D1A">
        <w:rPr>
          <w:rFonts w:hint="eastAsia"/>
        </w:rPr>
        <w:t>但是，当通过权限设置赋予单位管理员对</w:t>
      </w:r>
      <w:r w:rsidR="00404DB5">
        <w:rPr>
          <w:rFonts w:hint="eastAsia"/>
        </w:rPr>
        <w:t>【租赁直批】的控制权后，则能在</w:t>
      </w:r>
      <w:r w:rsidR="00754DA2">
        <w:rPr>
          <w:rFonts w:hint="eastAsia"/>
        </w:rPr>
        <w:t>单位管理员的登录界面看到</w:t>
      </w:r>
      <w:r w:rsidR="00C807BF">
        <w:rPr>
          <w:rFonts w:hint="eastAsia"/>
        </w:rPr>
        <w:t>【租赁直批】的功能按钮，并且可以进行相关操作。</w:t>
      </w:r>
    </w:p>
    <w:p w14:paraId="3E5043D9" w14:textId="77777777" w:rsidR="006678B8" w:rsidRPr="0011169A" w:rsidRDefault="00CE1C56" w:rsidP="0099639A">
      <w:pPr>
        <w:pStyle w:val="aa"/>
      </w:pPr>
      <w:bookmarkStart w:id="3" w:name="_GoBack"/>
      <w:r w:rsidRPr="0011169A">
        <w:rPr>
          <w:noProof/>
        </w:rPr>
        <w:drawing>
          <wp:inline distT="0" distB="0" distL="0" distR="0" wp14:anchorId="12D1D5C2" wp14:editId="07722E21">
            <wp:extent cx="3619037" cy="3165895"/>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3060" cy="3195658"/>
                    </a:xfrm>
                    <a:prstGeom prst="rect">
                      <a:avLst/>
                    </a:prstGeom>
                  </pic:spPr>
                </pic:pic>
              </a:graphicData>
            </a:graphic>
          </wp:inline>
        </w:drawing>
      </w:r>
      <w:bookmarkEnd w:id="3"/>
    </w:p>
    <w:p w14:paraId="2847B6B9" w14:textId="1801A88B" w:rsidR="00CE1C56" w:rsidRDefault="00CE1C56" w:rsidP="0099639A">
      <w:pPr>
        <w:pStyle w:val="aa"/>
      </w:pPr>
      <w:r w:rsidRPr="0011169A">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4</w:t>
      </w:r>
      <w:r w:rsidR="00D863A4">
        <w:fldChar w:fldCharType="end"/>
      </w:r>
      <w:r w:rsidR="00800FC2" w:rsidRPr="0011169A">
        <w:t xml:space="preserve"> 权限控制</w:t>
      </w:r>
    </w:p>
    <w:p w14:paraId="1481D8D9" w14:textId="77777777" w:rsidR="00E35174" w:rsidRPr="00E35174" w:rsidRDefault="00E35174" w:rsidP="00E35174"/>
    <w:p w14:paraId="62399758" w14:textId="6C5BD0F2" w:rsidR="006678B8" w:rsidRDefault="006678B8" w:rsidP="008B66FE">
      <w:pPr>
        <w:pStyle w:val="2"/>
      </w:pPr>
      <w:r>
        <w:rPr>
          <w:rFonts w:hint="eastAsia"/>
        </w:rPr>
        <w:lastRenderedPageBreak/>
        <w:t>参数设置</w:t>
      </w:r>
    </w:p>
    <w:p w14:paraId="566FF764" w14:textId="77DAA0FC" w:rsidR="006678B8" w:rsidRDefault="006678B8" w:rsidP="003E2FC1">
      <w:r>
        <w:rPr>
          <w:rFonts w:hint="eastAsia"/>
        </w:rPr>
        <w:t>为使软件根据用户需求灵活运行，系统将公有住房管理所涉及到的相对固定的信息定义为系统参数，由各使用单位自行设定。在相关基础资料填写时，系统自动读取数据参数，并生成下拉列表，由用户选择。根据参数性质不同，系统将其分为系统参数、住房参数、职工参数、租赁参数、维修参数</w:t>
      </w:r>
      <w:r w:rsidR="004B7A7A">
        <w:rPr>
          <w:rFonts w:hint="eastAsia"/>
        </w:rPr>
        <w:t>和租金参数</w:t>
      </w:r>
      <w:r>
        <w:rPr>
          <w:rFonts w:hint="eastAsia"/>
        </w:rPr>
        <w:t>等</w:t>
      </w:r>
      <w:r w:rsidR="004B7A7A">
        <w:rPr>
          <w:rFonts w:hint="eastAsia"/>
        </w:rPr>
        <w:t>六</w:t>
      </w:r>
      <w:r>
        <w:rPr>
          <w:rFonts w:hint="eastAsia"/>
        </w:rPr>
        <w:t>类。</w:t>
      </w:r>
    </w:p>
    <w:p w14:paraId="635E00F5" w14:textId="2C57D06B" w:rsidR="0099639A" w:rsidRDefault="0099639A" w:rsidP="0099639A">
      <w:pPr>
        <w:pStyle w:val="aa"/>
      </w:pPr>
      <w:r>
        <w:rPr>
          <w:noProof/>
        </w:rPr>
        <w:drawing>
          <wp:inline distT="0" distB="0" distL="0" distR="0" wp14:anchorId="184283B0" wp14:editId="31894385">
            <wp:extent cx="4245845" cy="219111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5823" cy="2201420"/>
                    </a:xfrm>
                    <a:prstGeom prst="rect">
                      <a:avLst/>
                    </a:prstGeom>
                  </pic:spPr>
                </pic:pic>
              </a:graphicData>
            </a:graphic>
          </wp:inline>
        </w:drawing>
      </w:r>
    </w:p>
    <w:p w14:paraId="3FE3642D" w14:textId="1BD81965" w:rsidR="0099639A" w:rsidRPr="0099639A" w:rsidRDefault="0099639A" w:rsidP="0099639A">
      <w:pPr>
        <w:pStyle w:val="aa"/>
      </w:pPr>
      <w:r w:rsidRPr="0099639A">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5</w:t>
      </w:r>
      <w:r w:rsidR="00D863A4">
        <w:fldChar w:fldCharType="end"/>
      </w:r>
      <w:r w:rsidRPr="0099639A">
        <w:t xml:space="preserve"> 参数设置概览</w:t>
      </w:r>
    </w:p>
    <w:p w14:paraId="20728ACD" w14:textId="263C7AA6" w:rsidR="006678B8" w:rsidRPr="00D77C40" w:rsidRDefault="006678B8" w:rsidP="00E01168">
      <w:pPr>
        <w:pStyle w:val="3"/>
        <w:ind w:left="851"/>
      </w:pPr>
      <w:r w:rsidRPr="00D77C40">
        <w:rPr>
          <w:rFonts w:hint="eastAsia"/>
        </w:rPr>
        <w:t>系统参数</w:t>
      </w:r>
    </w:p>
    <w:p w14:paraId="65439B49" w14:textId="77777777" w:rsidR="006678B8" w:rsidRDefault="006678B8" w:rsidP="003E2FC1">
      <w:r>
        <w:rPr>
          <w:rFonts w:hint="eastAsia"/>
        </w:rPr>
        <w:t>系统参数设置软件使用单位名称、地址模板、租赁年限以及显示的内容。</w:t>
      </w:r>
    </w:p>
    <w:p w14:paraId="6DA91DED" w14:textId="5A235E9E" w:rsidR="006678B8" w:rsidRDefault="00030A57" w:rsidP="006D2F2B">
      <w:pPr>
        <w:pStyle w:val="aa"/>
      </w:pPr>
      <w:r>
        <w:rPr>
          <w:noProof/>
        </w:rPr>
        <w:drawing>
          <wp:inline distT="0" distB="0" distL="0" distR="0" wp14:anchorId="19F1AFB6" wp14:editId="64320BAC">
            <wp:extent cx="5274310" cy="2473325"/>
            <wp:effectExtent l="0" t="0" r="254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73325"/>
                    </a:xfrm>
                    <a:prstGeom prst="rect">
                      <a:avLst/>
                    </a:prstGeom>
                  </pic:spPr>
                </pic:pic>
              </a:graphicData>
            </a:graphic>
          </wp:inline>
        </w:drawing>
      </w:r>
    </w:p>
    <w:p w14:paraId="0BEE0835" w14:textId="6262AAA3" w:rsidR="006678B8" w:rsidRDefault="006D2F2B" w:rsidP="006D2F2B">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6</w:t>
      </w:r>
      <w:r w:rsidR="00D863A4">
        <w:fldChar w:fldCharType="end"/>
      </w:r>
      <w:r>
        <w:t xml:space="preserve"> </w:t>
      </w:r>
      <w:r>
        <w:rPr>
          <w:rFonts w:hint="eastAsia"/>
        </w:rPr>
        <w:t>系统参数</w:t>
      </w:r>
    </w:p>
    <w:p w14:paraId="7742B5AF" w14:textId="77777777" w:rsidR="006D2F2B" w:rsidRPr="006D2F2B" w:rsidRDefault="006D2F2B" w:rsidP="006D2F2B"/>
    <w:p w14:paraId="165096A4" w14:textId="09FC2DE1" w:rsidR="006678B8" w:rsidRDefault="006678B8" w:rsidP="00CF5D6A">
      <w:pPr>
        <w:pStyle w:val="3"/>
      </w:pPr>
      <w:r>
        <w:rPr>
          <w:rFonts w:hint="eastAsia"/>
        </w:rPr>
        <w:lastRenderedPageBreak/>
        <w:t>住房参数</w:t>
      </w:r>
    </w:p>
    <w:p w14:paraId="2CAFC235" w14:textId="77777777" w:rsidR="006678B8" w:rsidRDefault="006678B8" w:rsidP="003E2FC1">
      <w:r>
        <w:rPr>
          <w:rFonts w:hint="eastAsia"/>
        </w:rPr>
        <w:t>住房参数分为住房类别、户型、使用状态、住房结构等四类，由用户根据本单位住房的实际情况进行设计，在住房状况发生变化时可以进行批量修改。修改参数请点编辑按扭，增加参数请点添加按扭，修改完成后点确认进行保存。</w:t>
      </w:r>
    </w:p>
    <w:p w14:paraId="6DBA40AB" w14:textId="4F31C947" w:rsidR="006678B8" w:rsidRDefault="008A12D4" w:rsidP="008A12D4">
      <w:pPr>
        <w:pStyle w:val="aa"/>
      </w:pPr>
      <w:r>
        <w:rPr>
          <w:noProof/>
        </w:rPr>
        <w:drawing>
          <wp:inline distT="0" distB="0" distL="0" distR="0" wp14:anchorId="2CD8FE53" wp14:editId="44037D16">
            <wp:extent cx="5274310" cy="210248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02485"/>
                    </a:xfrm>
                    <a:prstGeom prst="rect">
                      <a:avLst/>
                    </a:prstGeom>
                  </pic:spPr>
                </pic:pic>
              </a:graphicData>
            </a:graphic>
          </wp:inline>
        </w:drawing>
      </w:r>
    </w:p>
    <w:p w14:paraId="1D4FE306" w14:textId="15E5D054" w:rsidR="006678B8" w:rsidRDefault="008A12D4" w:rsidP="008A12D4">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7</w:t>
      </w:r>
      <w:r w:rsidR="00D863A4">
        <w:fldChar w:fldCharType="end"/>
      </w:r>
      <w:r>
        <w:rPr>
          <w:rFonts w:hint="eastAsia"/>
        </w:rPr>
        <w:t xml:space="preserve"> 住房参数</w:t>
      </w:r>
    </w:p>
    <w:p w14:paraId="1CC51D3F" w14:textId="05761073" w:rsidR="006678B8" w:rsidRDefault="006678B8" w:rsidP="00CF5D6A">
      <w:pPr>
        <w:pStyle w:val="3"/>
      </w:pPr>
      <w:r>
        <w:rPr>
          <w:rFonts w:hint="eastAsia"/>
        </w:rPr>
        <w:t>职工参数</w:t>
      </w:r>
    </w:p>
    <w:p w14:paraId="50FFB8FA" w14:textId="77777777" w:rsidR="006678B8" w:rsidRDefault="006678B8" w:rsidP="003E2FC1">
      <w:r>
        <w:rPr>
          <w:rFonts w:hint="eastAsia"/>
        </w:rPr>
        <w:t>职工参数分工作部门、职务、职称、职工类别、工作状态、配偶单位性质等六类，由用户根据本单位职工情况及有关政策进行设置。其中，配偶单位性质供职工分房积分计算用，参数设定方法同住房参数。</w:t>
      </w:r>
    </w:p>
    <w:p w14:paraId="7D682668" w14:textId="5A1CF4CD" w:rsidR="006678B8" w:rsidRDefault="009628C3" w:rsidP="009628C3">
      <w:pPr>
        <w:pStyle w:val="aa"/>
      </w:pPr>
      <w:r>
        <w:rPr>
          <w:noProof/>
        </w:rPr>
        <w:drawing>
          <wp:inline distT="0" distB="0" distL="0" distR="0" wp14:anchorId="13BC1C8A" wp14:editId="5C42C42E">
            <wp:extent cx="5274310" cy="22879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87905"/>
                    </a:xfrm>
                    <a:prstGeom prst="rect">
                      <a:avLst/>
                    </a:prstGeom>
                  </pic:spPr>
                </pic:pic>
              </a:graphicData>
            </a:graphic>
          </wp:inline>
        </w:drawing>
      </w:r>
    </w:p>
    <w:p w14:paraId="1F9670F3" w14:textId="797413A0" w:rsidR="006678B8" w:rsidRDefault="009628C3" w:rsidP="00E30DAE">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8</w:t>
      </w:r>
      <w:r w:rsidR="00D863A4">
        <w:fldChar w:fldCharType="end"/>
      </w:r>
      <w:r>
        <w:t xml:space="preserve"> </w:t>
      </w:r>
      <w:r>
        <w:rPr>
          <w:rFonts w:hint="eastAsia"/>
        </w:rPr>
        <w:t>职工参数</w:t>
      </w:r>
    </w:p>
    <w:p w14:paraId="6977D5D8" w14:textId="7040EAA1" w:rsidR="006678B8" w:rsidRDefault="006678B8" w:rsidP="00CF5D6A">
      <w:pPr>
        <w:pStyle w:val="3"/>
      </w:pPr>
      <w:r>
        <w:rPr>
          <w:rFonts w:hint="eastAsia"/>
        </w:rPr>
        <w:t>租赁参数</w:t>
      </w:r>
    </w:p>
    <w:p w14:paraId="3553A8D2" w14:textId="77777777" w:rsidR="006678B8" w:rsidRDefault="006678B8" w:rsidP="003E2FC1">
      <w:r>
        <w:rPr>
          <w:rFonts w:hint="eastAsia"/>
        </w:rPr>
        <w:t>租赁参数包含影响职工分房积分的职工本人职称职务分、工龄分（一般一年一分）、多职工补贴分等有关参数；租赁住房的类别规定、住房登记时的关系设</w:t>
      </w:r>
      <w:r>
        <w:rPr>
          <w:rFonts w:hint="eastAsia"/>
        </w:rPr>
        <w:lastRenderedPageBreak/>
        <w:t>置等，各用户可根据本单位职工分房积分及管理办法和有关住房政策进行参数设定，请注意：职务职称分设置格式为</w:t>
      </w:r>
      <w:r>
        <w:t>X#Y</w:t>
      </w:r>
      <w:r>
        <w:rPr>
          <w:rFonts w:hint="eastAsia"/>
        </w:rPr>
        <w:t>，</w:t>
      </w:r>
      <w:r>
        <w:t>X</w:t>
      </w:r>
      <w:r>
        <w:rPr>
          <w:rFonts w:hint="eastAsia"/>
        </w:rPr>
        <w:t>代表本人职称职务分，</w:t>
      </w:r>
      <w:r>
        <w:t>Y</w:t>
      </w:r>
      <w:r>
        <w:rPr>
          <w:rFonts w:hint="eastAsia"/>
        </w:rPr>
        <w:t>代表配偶职称职务分。</w:t>
      </w:r>
    </w:p>
    <w:p w14:paraId="65804299" w14:textId="3FFF90D8" w:rsidR="006678B8" w:rsidRDefault="0083243B" w:rsidP="00551331">
      <w:pPr>
        <w:pStyle w:val="aa"/>
      </w:pPr>
      <w:r>
        <w:rPr>
          <w:noProof/>
        </w:rPr>
        <w:drawing>
          <wp:inline distT="0" distB="0" distL="0" distR="0" wp14:anchorId="04D398CE" wp14:editId="3C41B668">
            <wp:extent cx="5274310" cy="2259330"/>
            <wp:effectExtent l="0" t="0" r="254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259330"/>
                    </a:xfrm>
                    <a:prstGeom prst="rect">
                      <a:avLst/>
                    </a:prstGeom>
                  </pic:spPr>
                </pic:pic>
              </a:graphicData>
            </a:graphic>
          </wp:inline>
        </w:drawing>
      </w:r>
    </w:p>
    <w:p w14:paraId="0487DE46" w14:textId="4B8CE275" w:rsidR="006678B8" w:rsidRDefault="002E767D" w:rsidP="00551331">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9</w:t>
      </w:r>
      <w:r w:rsidR="00D863A4">
        <w:fldChar w:fldCharType="end"/>
      </w:r>
      <w:r>
        <w:t xml:space="preserve"> </w:t>
      </w:r>
      <w:r>
        <w:rPr>
          <w:rFonts w:hint="eastAsia"/>
        </w:rPr>
        <w:t>租赁设置</w:t>
      </w:r>
    </w:p>
    <w:p w14:paraId="6B66CC1D" w14:textId="55EBFAA5" w:rsidR="006678B8" w:rsidRPr="00CF5D6A" w:rsidRDefault="006678B8" w:rsidP="00CF5D6A">
      <w:pPr>
        <w:pStyle w:val="3"/>
      </w:pPr>
      <w:r w:rsidRPr="00CF5D6A">
        <w:rPr>
          <w:rFonts w:hint="eastAsia"/>
        </w:rPr>
        <w:t>维修参数</w:t>
      </w:r>
    </w:p>
    <w:p w14:paraId="61B16693" w14:textId="77777777" w:rsidR="006678B8" w:rsidRDefault="006678B8" w:rsidP="003E2FC1">
      <w:r>
        <w:rPr>
          <w:rFonts w:hint="eastAsia"/>
        </w:rPr>
        <w:t>维修参数指系统所规定的维修内容，由用户进行初始设定后，非设定范围内的内容，不允许办理维修业务。</w:t>
      </w:r>
    </w:p>
    <w:p w14:paraId="6DB900EC" w14:textId="1EE6CFCB" w:rsidR="006678B8" w:rsidRDefault="00A873BF" w:rsidP="00A873BF">
      <w:pPr>
        <w:pStyle w:val="aa"/>
      </w:pPr>
      <w:r>
        <w:rPr>
          <w:noProof/>
        </w:rPr>
        <w:drawing>
          <wp:inline distT="0" distB="0" distL="0" distR="0" wp14:anchorId="7ECA9B4E" wp14:editId="4C09614E">
            <wp:extent cx="5274310" cy="1574800"/>
            <wp:effectExtent l="0" t="0" r="254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74800"/>
                    </a:xfrm>
                    <a:prstGeom prst="rect">
                      <a:avLst/>
                    </a:prstGeom>
                  </pic:spPr>
                </pic:pic>
              </a:graphicData>
            </a:graphic>
          </wp:inline>
        </w:drawing>
      </w:r>
    </w:p>
    <w:p w14:paraId="6D6550AC" w14:textId="6956D032" w:rsidR="006678B8" w:rsidRDefault="00A873BF" w:rsidP="00A873BF">
      <w:pPr>
        <w:pStyle w:val="aa"/>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0</w:t>
      </w:r>
      <w:r w:rsidR="00D863A4">
        <w:fldChar w:fldCharType="end"/>
      </w:r>
      <w:r>
        <w:t xml:space="preserve"> </w:t>
      </w:r>
      <w:r>
        <w:rPr>
          <w:rFonts w:hint="eastAsia"/>
        </w:rPr>
        <w:t>维修参数</w:t>
      </w:r>
    </w:p>
    <w:p w14:paraId="4F117184" w14:textId="3F005E68" w:rsidR="00535251" w:rsidRDefault="00113422" w:rsidP="00113422">
      <w:pPr>
        <w:pStyle w:val="3"/>
      </w:pPr>
      <w:r>
        <w:rPr>
          <w:rFonts w:hint="eastAsia"/>
        </w:rPr>
        <w:t>租金参数</w:t>
      </w:r>
    </w:p>
    <w:p w14:paraId="0C329C84" w14:textId="662DE130" w:rsidR="00BC43DD" w:rsidRPr="00BC43DD" w:rsidRDefault="000063E2" w:rsidP="000063E2">
      <w:pPr>
        <w:ind w:left="229"/>
        <w:rPr>
          <w:lang w:val="zh-CN"/>
        </w:rPr>
      </w:pPr>
      <w:r>
        <w:rPr>
          <w:rFonts w:hint="eastAsia"/>
          <w:lang w:val="zh-CN"/>
        </w:rPr>
        <w:t>租金参数是针对新老职工的优惠比例不同而设定的。包括对新老职工的界定，对新老职工的优惠幅度的确定以及对新职工的优惠年限的设置。</w:t>
      </w:r>
    </w:p>
    <w:p w14:paraId="1823AC4F" w14:textId="476A0E83" w:rsidR="00535251" w:rsidRDefault="00535251" w:rsidP="001D5A4B">
      <w:pPr>
        <w:pStyle w:val="aa"/>
      </w:pPr>
      <w:r>
        <w:rPr>
          <w:noProof/>
        </w:rPr>
        <w:lastRenderedPageBreak/>
        <w:drawing>
          <wp:inline distT="0" distB="0" distL="0" distR="0" wp14:anchorId="0BEEBBC3" wp14:editId="7463031B">
            <wp:extent cx="4544704" cy="1682514"/>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0778" cy="1684763"/>
                    </a:xfrm>
                    <a:prstGeom prst="rect">
                      <a:avLst/>
                    </a:prstGeom>
                  </pic:spPr>
                </pic:pic>
              </a:graphicData>
            </a:graphic>
          </wp:inline>
        </w:drawing>
      </w:r>
    </w:p>
    <w:p w14:paraId="4ABB97A6" w14:textId="23C75086" w:rsidR="001D5A4B" w:rsidRPr="001D5A4B" w:rsidRDefault="001D5A4B" w:rsidP="001D5A4B">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2</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1</w:t>
      </w:r>
      <w:r w:rsidR="00D863A4">
        <w:fldChar w:fldCharType="end"/>
      </w:r>
      <w:r>
        <w:t xml:space="preserve"> </w:t>
      </w:r>
      <w:r>
        <w:rPr>
          <w:rFonts w:hint="eastAsia"/>
        </w:rPr>
        <w:t>参数设置</w:t>
      </w:r>
    </w:p>
    <w:p w14:paraId="62D4C8E6" w14:textId="22C38131" w:rsidR="006678B8" w:rsidRPr="0056400C" w:rsidRDefault="006678B8" w:rsidP="0056400C">
      <w:pPr>
        <w:pStyle w:val="1"/>
      </w:pPr>
      <w:r>
        <w:rPr>
          <w:rFonts w:hint="eastAsia"/>
        </w:rPr>
        <w:t>基础资料</w:t>
      </w:r>
    </w:p>
    <w:p w14:paraId="182C077C" w14:textId="77777777" w:rsidR="006678B8" w:rsidRDefault="006678B8" w:rsidP="003E2FC1">
      <w:r>
        <w:rPr>
          <w:rFonts w:hint="eastAsia"/>
        </w:rPr>
        <w:t>系统根据高校住房管理工作的特点，分析其数据流转情况，将高校住房管理中</w:t>
      </w:r>
      <w:proofErr w:type="gramStart"/>
      <w:r>
        <w:rPr>
          <w:rFonts w:hint="eastAsia"/>
        </w:rPr>
        <w:t>最</w:t>
      </w:r>
      <w:proofErr w:type="gramEnd"/>
      <w:r>
        <w:rPr>
          <w:rFonts w:hint="eastAsia"/>
        </w:rPr>
        <w:t>核心、</w:t>
      </w:r>
      <w:proofErr w:type="gramStart"/>
      <w:r>
        <w:rPr>
          <w:rFonts w:hint="eastAsia"/>
        </w:rPr>
        <w:t>最</w:t>
      </w:r>
      <w:proofErr w:type="gramEnd"/>
      <w:r>
        <w:rPr>
          <w:rFonts w:hint="eastAsia"/>
        </w:rPr>
        <w:t>本源的数据归纳为住房信息、职工信息，系统通过住房登记功能实现住房信息和职工信息的动态对应。</w:t>
      </w:r>
    </w:p>
    <w:p w14:paraId="6C27D10C" w14:textId="60F90886" w:rsidR="006678B8" w:rsidRDefault="006678B8" w:rsidP="008B66FE">
      <w:pPr>
        <w:pStyle w:val="2"/>
      </w:pPr>
      <w:r>
        <w:rPr>
          <w:rFonts w:hint="eastAsia"/>
        </w:rPr>
        <w:t>楼栋管理</w:t>
      </w:r>
    </w:p>
    <w:p w14:paraId="4E8BB19E" w14:textId="61D1713D" w:rsidR="006678B8" w:rsidRDefault="006678B8" w:rsidP="003E2FC1">
      <w:r>
        <w:rPr>
          <w:rFonts w:hint="eastAsia"/>
        </w:rPr>
        <w:t>楼栋管理为学校住房基础资料管理，包括区域、楼栋的添加。</w:t>
      </w:r>
      <w:r w:rsidR="00BE56A4">
        <w:rPr>
          <w:rFonts w:hint="eastAsia"/>
        </w:rPr>
        <w:t>右键</w:t>
      </w:r>
      <w:r>
        <w:rPr>
          <w:rFonts w:hint="eastAsia"/>
        </w:rPr>
        <w:t>点击相应的图标，既可执行添加修改删除等操作。</w:t>
      </w:r>
    </w:p>
    <w:p w14:paraId="6029E8C4" w14:textId="197A7CE9" w:rsidR="006678B8" w:rsidRDefault="00E01168" w:rsidP="00BE56A4">
      <w:pPr>
        <w:pStyle w:val="aa"/>
      </w:pPr>
      <w:r>
        <w:rPr>
          <w:noProof/>
        </w:rPr>
        <w:drawing>
          <wp:inline distT="0" distB="0" distL="0" distR="0" wp14:anchorId="2D15B744" wp14:editId="0F112626">
            <wp:extent cx="4248981" cy="37179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2818" cy="3817596"/>
                    </a:xfrm>
                    <a:prstGeom prst="rect">
                      <a:avLst/>
                    </a:prstGeom>
                  </pic:spPr>
                </pic:pic>
              </a:graphicData>
            </a:graphic>
          </wp:inline>
        </w:drawing>
      </w:r>
    </w:p>
    <w:p w14:paraId="0B16B391" w14:textId="5E1B7E8F" w:rsidR="00E01168" w:rsidRDefault="00BE56A4" w:rsidP="00BE56A4">
      <w:pPr>
        <w:pStyle w:val="aa"/>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t xml:space="preserve"> </w:t>
      </w:r>
      <w:r>
        <w:rPr>
          <w:rFonts w:hint="eastAsia"/>
        </w:rPr>
        <w:t>楼栋管理</w:t>
      </w:r>
    </w:p>
    <w:p w14:paraId="60245931" w14:textId="0B1521D9" w:rsidR="008E6CDC" w:rsidRPr="008E6CDC" w:rsidRDefault="008E6CDC" w:rsidP="008E6CDC">
      <w:pPr>
        <w:spacing w:before="100" w:beforeAutospacing="1" w:after="100" w:afterAutospacing="1" w:line="240" w:lineRule="atLeast"/>
        <w:ind w:firstLine="40"/>
        <w:rPr>
          <w:rFonts w:hint="eastAsia"/>
          <w:sz w:val="2"/>
        </w:rPr>
      </w:pPr>
      <w:r w:rsidRPr="008E6CDC">
        <w:rPr>
          <w:rFonts w:hint="eastAsia"/>
          <w:sz w:val="2"/>
        </w:rPr>
        <w:t xml:space="preserve"> </w:t>
      </w:r>
    </w:p>
    <w:p w14:paraId="64B1F6F3" w14:textId="20034B2E" w:rsidR="008E6CDC" w:rsidRDefault="006678B8" w:rsidP="008B66FE">
      <w:pPr>
        <w:pStyle w:val="2"/>
      </w:pPr>
      <w:r>
        <w:rPr>
          <w:rFonts w:hint="eastAsia"/>
        </w:rPr>
        <w:lastRenderedPageBreak/>
        <w:t>住房管理</w:t>
      </w:r>
    </w:p>
    <w:p w14:paraId="4A3D8FCF" w14:textId="19B981A4" w:rsidR="006678B8" w:rsidRDefault="006678B8" w:rsidP="001F1644">
      <w:r>
        <w:rPr>
          <w:rFonts w:hint="eastAsia"/>
        </w:rPr>
        <w:t>为学校住房详细资料管理，主要针对每个住房进行管理。住房信息包括住房编号、住房类别、使用状态、住房区域、住房结构、户型、建筑面积、使用面积、地下室面积、竣工时间、租金、地址、房产证号等</w:t>
      </w:r>
      <w:r>
        <w:t>13</w:t>
      </w:r>
      <w:r>
        <w:rPr>
          <w:rFonts w:hint="eastAsia"/>
        </w:rPr>
        <w:t>个，其中住房编号为关键字。住房编号的编码规则为校区编号（</w:t>
      </w:r>
      <w:r>
        <w:t>1</w:t>
      </w:r>
      <w:r>
        <w:rPr>
          <w:rFonts w:hint="eastAsia"/>
        </w:rPr>
        <w:t>位）</w:t>
      </w:r>
      <w:r>
        <w:t>+</w:t>
      </w:r>
      <w:r>
        <w:rPr>
          <w:rFonts w:hint="eastAsia"/>
        </w:rPr>
        <w:t>房产类别（</w:t>
      </w:r>
      <w:r>
        <w:t>2</w:t>
      </w:r>
      <w:r>
        <w:rPr>
          <w:rFonts w:hint="eastAsia"/>
        </w:rPr>
        <w:t>位）</w:t>
      </w:r>
      <w:r>
        <w:t>+</w:t>
      </w:r>
      <w:r>
        <w:rPr>
          <w:rFonts w:hint="eastAsia"/>
        </w:rPr>
        <w:t>住房结构（</w:t>
      </w:r>
      <w:r>
        <w:t>2</w:t>
      </w:r>
      <w:r>
        <w:rPr>
          <w:rFonts w:hint="eastAsia"/>
        </w:rPr>
        <w:t>位）</w:t>
      </w:r>
      <w:r>
        <w:t>+</w:t>
      </w:r>
      <w:r>
        <w:rPr>
          <w:rFonts w:hint="eastAsia"/>
        </w:rPr>
        <w:t>住房区域（</w:t>
      </w:r>
      <w:r>
        <w:t>2</w:t>
      </w:r>
      <w:r>
        <w:rPr>
          <w:rFonts w:hint="eastAsia"/>
        </w:rPr>
        <w:t>位）</w:t>
      </w:r>
      <w:r>
        <w:t>+</w:t>
      </w:r>
      <w:r>
        <w:rPr>
          <w:rFonts w:hint="eastAsia"/>
        </w:rPr>
        <w:t>栋号（</w:t>
      </w:r>
      <w:r>
        <w:t>2</w:t>
      </w:r>
      <w:r>
        <w:rPr>
          <w:rFonts w:hint="eastAsia"/>
        </w:rPr>
        <w:t>位）</w:t>
      </w:r>
      <w:r>
        <w:t>+</w:t>
      </w:r>
      <w:r>
        <w:rPr>
          <w:rFonts w:hint="eastAsia"/>
        </w:rPr>
        <w:t>门号（</w:t>
      </w:r>
      <w:r>
        <w:t>2</w:t>
      </w:r>
      <w:r>
        <w:rPr>
          <w:rFonts w:hint="eastAsia"/>
        </w:rPr>
        <w:t>位）</w:t>
      </w:r>
      <w:r>
        <w:t>+</w:t>
      </w:r>
      <w:r>
        <w:rPr>
          <w:rFonts w:hint="eastAsia"/>
        </w:rPr>
        <w:t>房号（</w:t>
      </w:r>
      <w:r>
        <w:t>3</w:t>
      </w:r>
      <w:r>
        <w:rPr>
          <w:rFonts w:hint="eastAsia"/>
        </w:rPr>
        <w:t>位）</w:t>
      </w:r>
      <w:r>
        <w:t>+</w:t>
      </w:r>
      <w:r>
        <w:rPr>
          <w:rFonts w:hint="eastAsia"/>
        </w:rPr>
        <w:t>房间号（</w:t>
      </w:r>
      <w:r>
        <w:t>1</w:t>
      </w:r>
      <w:r>
        <w:rPr>
          <w:rFonts w:hint="eastAsia"/>
        </w:rPr>
        <w:t>位），其中房间号是为了将一套住房进行分割标记以满足几人合住的管理要求，如不需要划分房间，则房间号标记为</w:t>
      </w:r>
      <w:r>
        <w:t>0</w:t>
      </w:r>
      <w:r>
        <w:rPr>
          <w:rFonts w:hint="eastAsia"/>
        </w:rPr>
        <w:t>，请务必按照规则进行住房编号，以保证系统数据统计的准确性，注意，只有在参数设置里面设定为收取租金的住房类型才会激活租金填写文本框。其数据添加及修改的方法同职工资料。</w:t>
      </w:r>
    </w:p>
    <w:p w14:paraId="79C75E11" w14:textId="48801B86" w:rsidR="006748A4" w:rsidRDefault="006748A4" w:rsidP="00B912A7">
      <w:pPr>
        <w:pStyle w:val="aa"/>
      </w:pPr>
      <w:r>
        <w:rPr>
          <w:noProof/>
        </w:rPr>
        <w:drawing>
          <wp:inline distT="0" distB="0" distL="0" distR="0" wp14:anchorId="1F646B49" wp14:editId="5247A166">
            <wp:extent cx="5274310" cy="1997075"/>
            <wp:effectExtent l="0" t="0" r="254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997075"/>
                    </a:xfrm>
                    <a:prstGeom prst="rect">
                      <a:avLst/>
                    </a:prstGeom>
                  </pic:spPr>
                </pic:pic>
              </a:graphicData>
            </a:graphic>
          </wp:inline>
        </w:drawing>
      </w:r>
    </w:p>
    <w:p w14:paraId="75ACCB3A" w14:textId="28DC7866" w:rsidR="00B912A7" w:rsidRDefault="00B912A7" w:rsidP="00B912A7">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r>
        <w:t xml:space="preserve"> </w:t>
      </w:r>
      <w:r>
        <w:rPr>
          <w:rFonts w:hint="eastAsia"/>
        </w:rPr>
        <w:t>住房管理</w:t>
      </w:r>
    </w:p>
    <w:p w14:paraId="60247E57" w14:textId="2B3060C9" w:rsidR="006678B8" w:rsidRDefault="006678B8" w:rsidP="008B66FE">
      <w:pPr>
        <w:pStyle w:val="2"/>
      </w:pPr>
      <w:r>
        <w:rPr>
          <w:rFonts w:hint="eastAsia"/>
        </w:rPr>
        <w:t>职工管理</w:t>
      </w:r>
    </w:p>
    <w:p w14:paraId="730FAB64" w14:textId="70711DD3" w:rsidR="006678B8" w:rsidRDefault="006678B8" w:rsidP="003E2FC1">
      <w:r>
        <w:rPr>
          <w:rFonts w:hint="eastAsia"/>
        </w:rPr>
        <w:t>职工信息包括工号、姓名、性别、婚姻状况、职务、职称、职工类别、工作状态、身份证号、参加工作时间、上大学时间、退休时间、联系电话、工作部门等</w:t>
      </w:r>
      <w:r>
        <w:t>15</w:t>
      </w:r>
      <w:r>
        <w:rPr>
          <w:rFonts w:hint="eastAsia"/>
        </w:rPr>
        <w:t>个，其中工号和姓名为关键字，职工配偶信息有姓名、身份证号、职称、职务、工作部门、单位性质等</w:t>
      </w:r>
      <w:r>
        <w:t>6</w:t>
      </w:r>
      <w:r>
        <w:rPr>
          <w:rFonts w:hint="eastAsia"/>
        </w:rPr>
        <w:t>个。其中职工工号编号</w:t>
      </w:r>
      <w:r w:rsidR="00B400FE">
        <w:rPr>
          <w:rFonts w:hint="eastAsia"/>
        </w:rPr>
        <w:t>为校园卡账号</w:t>
      </w:r>
      <w:r>
        <w:rPr>
          <w:rFonts w:hint="eastAsia"/>
        </w:rPr>
        <w:t>，上大学时间为计算职工分房积分用</w:t>
      </w:r>
      <w:r>
        <w:t>.</w:t>
      </w:r>
    </w:p>
    <w:p w14:paraId="3E921BB7" w14:textId="296577A1" w:rsidR="00B04854" w:rsidRDefault="00B04854" w:rsidP="000752FF">
      <w:pPr>
        <w:pStyle w:val="aa"/>
      </w:pPr>
      <w:r>
        <w:rPr>
          <w:noProof/>
        </w:rPr>
        <w:lastRenderedPageBreak/>
        <w:drawing>
          <wp:inline distT="0" distB="0" distL="0" distR="0" wp14:anchorId="4ECFFE24" wp14:editId="40093B9A">
            <wp:extent cx="5274310" cy="201676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016760"/>
                    </a:xfrm>
                    <a:prstGeom prst="rect">
                      <a:avLst/>
                    </a:prstGeom>
                  </pic:spPr>
                </pic:pic>
              </a:graphicData>
            </a:graphic>
          </wp:inline>
        </w:drawing>
      </w:r>
    </w:p>
    <w:p w14:paraId="34AB2C90" w14:textId="4B50970D" w:rsidR="001F4E40" w:rsidRDefault="000752FF" w:rsidP="000752FF">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3</w:t>
      </w:r>
      <w:r w:rsidR="00D863A4">
        <w:fldChar w:fldCharType="end"/>
      </w:r>
      <w:r>
        <w:t xml:space="preserve"> </w:t>
      </w:r>
      <w:r>
        <w:rPr>
          <w:rFonts w:hint="eastAsia"/>
        </w:rPr>
        <w:t>职工管理</w:t>
      </w:r>
    </w:p>
    <w:p w14:paraId="14984A96" w14:textId="77777777" w:rsidR="00C90016" w:rsidRDefault="006678B8" w:rsidP="003E2FC1">
      <w:r>
        <w:rPr>
          <w:rFonts w:hint="eastAsia"/>
        </w:rPr>
        <w:t>添加信息请选择添加</w:t>
      </w:r>
      <w:proofErr w:type="gramStart"/>
      <w:r>
        <w:rPr>
          <w:rFonts w:hint="eastAsia"/>
        </w:rPr>
        <w:t>单选按扭</w:t>
      </w:r>
      <w:proofErr w:type="gramEnd"/>
      <w:r>
        <w:rPr>
          <w:rFonts w:hint="eastAsia"/>
        </w:rPr>
        <w:t>，点击添加按扭后，再点编辑，输入有关信息，输入完成后点击确定，最后点保存完成添加。如想清除添加信息，可在保存前点击撤消或全部撤消。</w:t>
      </w:r>
    </w:p>
    <w:p w14:paraId="3B2F08B9" w14:textId="6A8BE9E1" w:rsidR="006678B8" w:rsidRDefault="006678B8" w:rsidP="003E2FC1">
      <w:r>
        <w:rPr>
          <w:rFonts w:hint="eastAsia"/>
        </w:rPr>
        <w:t>修改信息请先点查询单选</w:t>
      </w:r>
      <w:proofErr w:type="gramStart"/>
      <w:r>
        <w:rPr>
          <w:rFonts w:hint="eastAsia"/>
        </w:rPr>
        <w:t>纽</w:t>
      </w:r>
      <w:proofErr w:type="gramEnd"/>
      <w:r>
        <w:rPr>
          <w:rFonts w:hint="eastAsia"/>
        </w:rPr>
        <w:t>，查获相关信息后，点修改单选</w:t>
      </w:r>
      <w:proofErr w:type="gramStart"/>
      <w:r>
        <w:rPr>
          <w:rFonts w:hint="eastAsia"/>
        </w:rPr>
        <w:t>纽</w:t>
      </w:r>
      <w:proofErr w:type="gramEnd"/>
      <w:r>
        <w:rPr>
          <w:rFonts w:hint="eastAsia"/>
        </w:rPr>
        <w:t>，点击编辑按</w:t>
      </w:r>
      <w:proofErr w:type="gramStart"/>
      <w:r>
        <w:rPr>
          <w:rFonts w:hint="eastAsia"/>
        </w:rPr>
        <w:t>纽</w:t>
      </w:r>
      <w:proofErr w:type="gramEnd"/>
      <w:r>
        <w:rPr>
          <w:rFonts w:hint="eastAsia"/>
        </w:rPr>
        <w:t>后进行信息修改，最后保存。</w:t>
      </w:r>
    </w:p>
    <w:p w14:paraId="166E828B" w14:textId="10C6A098" w:rsidR="006678B8" w:rsidRDefault="006678B8" w:rsidP="003E2FC1">
      <w:r>
        <w:rPr>
          <w:rFonts w:hint="eastAsia"/>
        </w:rPr>
        <w:t>删除信息请先点查询单选</w:t>
      </w:r>
      <w:proofErr w:type="gramStart"/>
      <w:r>
        <w:rPr>
          <w:rFonts w:hint="eastAsia"/>
        </w:rPr>
        <w:t>纽</w:t>
      </w:r>
      <w:proofErr w:type="gramEnd"/>
      <w:r>
        <w:rPr>
          <w:rFonts w:hint="eastAsia"/>
        </w:rPr>
        <w:t>，查获有关信息后，点删除单选</w:t>
      </w:r>
      <w:proofErr w:type="gramStart"/>
      <w:r>
        <w:rPr>
          <w:rFonts w:hint="eastAsia"/>
        </w:rPr>
        <w:t>纽</w:t>
      </w:r>
      <w:proofErr w:type="gramEnd"/>
      <w:r>
        <w:rPr>
          <w:rFonts w:hint="eastAsia"/>
        </w:rPr>
        <w:t>，按删除键完成操作。注意，所有操作均在按下保存键后生效。</w:t>
      </w:r>
    </w:p>
    <w:p w14:paraId="6E4E0CE6" w14:textId="77777777" w:rsidR="00A60ECF" w:rsidRDefault="00A60ECF" w:rsidP="00A60ECF">
      <w:pPr>
        <w:pStyle w:val="aa"/>
      </w:pPr>
      <w:r>
        <w:rPr>
          <w:noProof/>
        </w:rPr>
        <w:drawing>
          <wp:inline distT="0" distB="0" distL="0" distR="0" wp14:anchorId="32A628B6" wp14:editId="2B749AFF">
            <wp:extent cx="2120973" cy="362183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24215" cy="3627368"/>
                    </a:xfrm>
                    <a:prstGeom prst="rect">
                      <a:avLst/>
                    </a:prstGeom>
                  </pic:spPr>
                </pic:pic>
              </a:graphicData>
            </a:graphic>
          </wp:inline>
        </w:drawing>
      </w:r>
    </w:p>
    <w:p w14:paraId="4351C2AC" w14:textId="0B4EF73E" w:rsidR="00A60ECF" w:rsidRDefault="00A60ECF" w:rsidP="00A60ECF">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4</w:t>
      </w:r>
      <w:r w:rsidR="00D863A4">
        <w:fldChar w:fldCharType="end"/>
      </w:r>
      <w:r w:rsidR="00E01485">
        <w:t xml:space="preserve"> </w:t>
      </w:r>
      <w:r>
        <w:rPr>
          <w:rFonts w:hint="eastAsia"/>
        </w:rPr>
        <w:t>右键职工列表的选项</w:t>
      </w:r>
    </w:p>
    <w:p w14:paraId="2F0BAF3A" w14:textId="77777777" w:rsidR="00A60ECF" w:rsidRDefault="00A60ECF" w:rsidP="003E2FC1">
      <w:pPr>
        <w:rPr>
          <w:rFonts w:hint="eastAsia"/>
        </w:rPr>
      </w:pPr>
    </w:p>
    <w:p w14:paraId="3A7A2F61" w14:textId="601AB8C7" w:rsidR="00C90016" w:rsidRDefault="00C90016" w:rsidP="00C90016">
      <w:pPr>
        <w:pStyle w:val="aa"/>
      </w:pPr>
      <w:r>
        <w:rPr>
          <w:noProof/>
        </w:rPr>
        <w:lastRenderedPageBreak/>
        <w:drawing>
          <wp:inline distT="0" distB="0" distL="0" distR="0" wp14:anchorId="63883681" wp14:editId="33A8038A">
            <wp:extent cx="4951562" cy="3908908"/>
            <wp:effectExtent l="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62222" cy="3917323"/>
                    </a:xfrm>
                    <a:prstGeom prst="rect">
                      <a:avLst/>
                    </a:prstGeom>
                  </pic:spPr>
                </pic:pic>
              </a:graphicData>
            </a:graphic>
          </wp:inline>
        </w:drawing>
      </w:r>
    </w:p>
    <w:p w14:paraId="7C2FA5EC" w14:textId="25958C25" w:rsidR="00C90016" w:rsidRDefault="00C90016" w:rsidP="00C90016">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5</w:t>
      </w:r>
      <w:r w:rsidR="00D863A4">
        <w:fldChar w:fldCharType="end"/>
      </w:r>
      <w:r w:rsidR="00E01485">
        <w:t xml:space="preserve"> </w:t>
      </w:r>
      <w:r>
        <w:rPr>
          <w:rFonts w:hint="eastAsia"/>
        </w:rPr>
        <w:t>添加员工</w:t>
      </w:r>
      <w:r w:rsidR="00A60ECF">
        <w:rPr>
          <w:rFonts w:hint="eastAsia"/>
        </w:rPr>
        <w:t>详情</w:t>
      </w:r>
    </w:p>
    <w:p w14:paraId="5B2A571C" w14:textId="77C392C4" w:rsidR="006678B8" w:rsidRDefault="006678B8" w:rsidP="008B66FE">
      <w:pPr>
        <w:pStyle w:val="2"/>
      </w:pPr>
      <w:r>
        <w:rPr>
          <w:rFonts w:hint="eastAsia"/>
        </w:rPr>
        <w:t>住房登记</w:t>
      </w:r>
    </w:p>
    <w:p w14:paraId="695A9B3D" w14:textId="6E54591E" w:rsidR="00396F0A" w:rsidRDefault="006678B8" w:rsidP="003E2FC1">
      <w:r>
        <w:rPr>
          <w:rFonts w:hint="eastAsia"/>
        </w:rPr>
        <w:t>住房登记通过建立住房与职工之间的对应关系实现住房的初始分配。条件选择框中可通过职工和状态的条件组合筛选所要进行住房</w:t>
      </w:r>
      <w:r w:rsidR="002E2960">
        <w:rPr>
          <w:rFonts w:hint="eastAsia"/>
        </w:rPr>
        <w:t>登记操作的职工；通过住房和状态的条件组合筛选所要进行分配的住房</w:t>
      </w:r>
      <w:r w:rsidR="00E01485">
        <w:rPr>
          <w:rFonts w:hint="eastAsia"/>
        </w:rPr>
        <w:t>（见</w:t>
      </w:r>
      <w:r w:rsidR="00E01485">
        <w:fldChar w:fldCharType="begin"/>
      </w:r>
      <w:r w:rsidR="00E01485">
        <w:instrText xml:space="preserve"> </w:instrText>
      </w:r>
      <w:r w:rsidR="00E01485">
        <w:rPr>
          <w:rFonts w:hint="eastAsia"/>
        </w:rPr>
        <w:instrText>REF _Ref485362679 \h</w:instrText>
      </w:r>
      <w:r w:rsidR="00E01485">
        <w:instrText xml:space="preserve"> </w:instrText>
      </w:r>
      <w:r w:rsidR="00E01485">
        <w:fldChar w:fldCharType="separate"/>
      </w:r>
      <w:r w:rsidR="00166355">
        <w:t xml:space="preserve">图 </w:t>
      </w:r>
      <w:r w:rsidR="00166355">
        <w:rPr>
          <w:noProof/>
        </w:rPr>
        <w:t>3</w:t>
      </w:r>
      <w:r w:rsidR="00166355">
        <w:noBreakHyphen/>
      </w:r>
      <w:r w:rsidR="00166355">
        <w:rPr>
          <w:noProof/>
        </w:rPr>
        <w:t>6</w:t>
      </w:r>
      <w:r w:rsidR="00E01485">
        <w:fldChar w:fldCharType="end"/>
      </w:r>
      <w:r w:rsidR="00E01485">
        <w:rPr>
          <w:rFonts w:hint="eastAsia"/>
        </w:rPr>
        <w:t>）</w:t>
      </w:r>
      <w:r w:rsidR="002E2960">
        <w:rPr>
          <w:rFonts w:hint="eastAsia"/>
        </w:rPr>
        <w:t>。</w:t>
      </w:r>
    </w:p>
    <w:p w14:paraId="7AA0C484" w14:textId="723E8E12" w:rsidR="00396F0A" w:rsidRDefault="006678B8" w:rsidP="003E2FC1">
      <w:r>
        <w:rPr>
          <w:rFonts w:hint="eastAsia"/>
        </w:rPr>
        <w:t>在筛选出想要进行分配的住房与职工后，通过住房登记建立住房分配关系。住房登记方法为：双击需要登记的住房号及职工号，系统会根据参数设置自动识别两者之间的对应关系，点击登记</w:t>
      </w:r>
      <w:r w:rsidR="0094482E">
        <w:rPr>
          <w:rFonts w:hint="eastAsia"/>
        </w:rPr>
        <w:t>按钮</w:t>
      </w:r>
      <w:r>
        <w:rPr>
          <w:rFonts w:hint="eastAsia"/>
        </w:rPr>
        <w:t>完成操作。</w:t>
      </w:r>
    </w:p>
    <w:p w14:paraId="64DD3063" w14:textId="7E6F22DC" w:rsidR="00E01485" w:rsidRDefault="006E588B" w:rsidP="003E2FC1">
      <w:pPr>
        <w:rPr>
          <w:rFonts w:hint="eastAsia"/>
        </w:rPr>
      </w:pPr>
      <w:r>
        <w:rPr>
          <w:rFonts w:hint="eastAsia"/>
        </w:rPr>
        <w:t>当教职工已经拥有住房，</w:t>
      </w:r>
      <w:r w:rsidR="0058596B">
        <w:rPr>
          <w:rFonts w:hint="eastAsia"/>
        </w:rPr>
        <w:t>登记第二套住房</w:t>
      </w:r>
      <w:r>
        <w:rPr>
          <w:rFonts w:hint="eastAsia"/>
        </w:rPr>
        <w:t>时</w:t>
      </w:r>
      <w:r w:rsidR="00876A38">
        <w:rPr>
          <w:rFonts w:hint="eastAsia"/>
        </w:rPr>
        <w:t>可能存在违规分房情况，所以系统会弹出提示，询问是否要继续分房操作，确保不存在误操作的情况</w:t>
      </w:r>
      <w:r w:rsidR="00380569">
        <w:rPr>
          <w:rFonts w:hint="eastAsia"/>
        </w:rPr>
        <w:t>（见</w:t>
      </w:r>
      <w:r w:rsidR="00380569">
        <w:fldChar w:fldCharType="begin"/>
      </w:r>
      <w:r w:rsidR="00380569">
        <w:instrText xml:space="preserve"> </w:instrText>
      </w:r>
      <w:r w:rsidR="00380569">
        <w:rPr>
          <w:rFonts w:hint="eastAsia"/>
        </w:rPr>
        <w:instrText>REF _Ref485362869 \h</w:instrText>
      </w:r>
      <w:r w:rsidR="00380569">
        <w:instrText xml:space="preserve"> </w:instrText>
      </w:r>
      <w:r w:rsidR="00380569">
        <w:fldChar w:fldCharType="separate"/>
      </w:r>
      <w:r w:rsidR="00166355">
        <w:t xml:space="preserve">图 </w:t>
      </w:r>
      <w:r w:rsidR="00166355">
        <w:rPr>
          <w:noProof/>
        </w:rPr>
        <w:t>3</w:t>
      </w:r>
      <w:r w:rsidR="00166355">
        <w:noBreakHyphen/>
      </w:r>
      <w:r w:rsidR="00166355">
        <w:rPr>
          <w:noProof/>
        </w:rPr>
        <w:t>7</w:t>
      </w:r>
      <w:r w:rsidR="00380569">
        <w:fldChar w:fldCharType="end"/>
      </w:r>
      <w:r w:rsidR="00380569">
        <w:rPr>
          <w:rFonts w:hint="eastAsia"/>
        </w:rPr>
        <w:t>）</w:t>
      </w:r>
      <w:r w:rsidR="00876A38">
        <w:rPr>
          <w:rFonts w:hint="eastAsia"/>
        </w:rPr>
        <w:t>。</w:t>
      </w:r>
    </w:p>
    <w:p w14:paraId="025CB866" w14:textId="72F3C2B8" w:rsidR="006678B8" w:rsidRDefault="006678B8" w:rsidP="003E2FC1">
      <w:r>
        <w:rPr>
          <w:rFonts w:hint="eastAsia"/>
        </w:rPr>
        <w:t>如需解除职工与住房的分配关系，则双击已登记过的住房或职工号，然后点击解除</w:t>
      </w:r>
      <w:r w:rsidR="0094482E">
        <w:rPr>
          <w:rFonts w:hint="eastAsia"/>
        </w:rPr>
        <w:t>按钮</w:t>
      </w:r>
      <w:r>
        <w:rPr>
          <w:rFonts w:hint="eastAsia"/>
        </w:rPr>
        <w:t>即可</w:t>
      </w:r>
      <w:r w:rsidR="003D263E">
        <w:rPr>
          <w:rFonts w:hint="eastAsia"/>
        </w:rPr>
        <w:t>。</w:t>
      </w:r>
    </w:p>
    <w:p w14:paraId="0C81FFCA" w14:textId="77777777" w:rsidR="00E01485" w:rsidRDefault="00E01485" w:rsidP="003E2FC1">
      <w:pPr>
        <w:rPr>
          <w:rFonts w:hint="eastAsia"/>
        </w:rPr>
      </w:pPr>
    </w:p>
    <w:p w14:paraId="60884291" w14:textId="20E0E559" w:rsidR="00333274" w:rsidRDefault="006079D6" w:rsidP="00120C72">
      <w:pPr>
        <w:pStyle w:val="aa"/>
      </w:pPr>
      <w:r>
        <w:rPr>
          <w:noProof/>
        </w:rPr>
        <w:lastRenderedPageBreak/>
        <w:drawing>
          <wp:inline distT="0" distB="0" distL="0" distR="0" wp14:anchorId="3E9D1567" wp14:editId="18B30A02">
            <wp:extent cx="5274310" cy="22923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292350"/>
                    </a:xfrm>
                    <a:prstGeom prst="rect">
                      <a:avLst/>
                    </a:prstGeom>
                  </pic:spPr>
                </pic:pic>
              </a:graphicData>
            </a:graphic>
          </wp:inline>
        </w:drawing>
      </w:r>
    </w:p>
    <w:p w14:paraId="6ECB5DB9" w14:textId="0FF96DC8" w:rsidR="00120C72" w:rsidRDefault="00120C72" w:rsidP="00120C72">
      <w:pPr>
        <w:pStyle w:val="aa"/>
      </w:pPr>
      <w:bookmarkStart w:id="4" w:name="_Ref485362679"/>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6</w:t>
      </w:r>
      <w:r w:rsidR="00D863A4">
        <w:fldChar w:fldCharType="end"/>
      </w:r>
      <w:bookmarkEnd w:id="4"/>
      <w:r>
        <w:t xml:space="preserve"> </w:t>
      </w:r>
      <w:r>
        <w:rPr>
          <w:rFonts w:hint="eastAsia"/>
        </w:rPr>
        <w:t>住房登记</w:t>
      </w:r>
    </w:p>
    <w:p w14:paraId="0F719168" w14:textId="77777777" w:rsidR="00120C72" w:rsidRPr="00120C72" w:rsidRDefault="00120C72" w:rsidP="00120C72">
      <w:pPr>
        <w:rPr>
          <w:rFonts w:hint="eastAsia"/>
        </w:rPr>
      </w:pPr>
    </w:p>
    <w:p w14:paraId="3CCEF183" w14:textId="0DABF143" w:rsidR="00333274" w:rsidRDefault="00333274" w:rsidP="00812031">
      <w:pPr>
        <w:pStyle w:val="aa"/>
        <w:rPr>
          <w:rFonts w:hint="eastAsia"/>
        </w:rPr>
      </w:pPr>
      <w:r>
        <w:rPr>
          <w:noProof/>
        </w:rPr>
        <w:drawing>
          <wp:inline distT="0" distB="0" distL="0" distR="0" wp14:anchorId="18534247" wp14:editId="4D225457">
            <wp:extent cx="2866667" cy="1485714"/>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66667" cy="1485714"/>
                    </a:xfrm>
                    <a:prstGeom prst="rect">
                      <a:avLst/>
                    </a:prstGeom>
                  </pic:spPr>
                </pic:pic>
              </a:graphicData>
            </a:graphic>
          </wp:inline>
        </w:drawing>
      </w:r>
    </w:p>
    <w:p w14:paraId="3A1AD1C2" w14:textId="7A8C1160" w:rsidR="006678B8" w:rsidRDefault="00812031" w:rsidP="00812031">
      <w:pPr>
        <w:pStyle w:val="aa"/>
      </w:pPr>
      <w:bookmarkStart w:id="5" w:name="_Ref485362869"/>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7</w:t>
      </w:r>
      <w:r w:rsidR="00D863A4">
        <w:fldChar w:fldCharType="end"/>
      </w:r>
      <w:bookmarkEnd w:id="5"/>
      <w:r w:rsidR="00041C27">
        <w:t xml:space="preserve"> </w:t>
      </w:r>
      <w:r w:rsidR="00355D56">
        <w:rPr>
          <w:rFonts w:hint="eastAsia"/>
        </w:rPr>
        <w:t>登记第二套房时的</w:t>
      </w:r>
      <w:r>
        <w:rPr>
          <w:rFonts w:hint="eastAsia"/>
        </w:rPr>
        <w:t>系统询问</w:t>
      </w:r>
    </w:p>
    <w:p w14:paraId="0D189CB5" w14:textId="7F2221C7" w:rsidR="006678B8" w:rsidRDefault="006678B8" w:rsidP="008B66FE">
      <w:pPr>
        <w:pStyle w:val="2"/>
      </w:pPr>
      <w:r>
        <w:rPr>
          <w:rFonts w:hint="eastAsia"/>
        </w:rPr>
        <w:t>数据导入</w:t>
      </w:r>
    </w:p>
    <w:p w14:paraId="0440830E" w14:textId="30C26850" w:rsidR="006678B8" w:rsidRDefault="004A16BF" w:rsidP="003E2FC1">
      <w:r>
        <w:rPr>
          <w:rFonts w:hint="eastAsia"/>
        </w:rPr>
        <w:t>数据导入针对住房数据和职工数据的操作。</w:t>
      </w:r>
      <w:r w:rsidR="006678B8">
        <w:rPr>
          <w:rFonts w:hint="eastAsia"/>
        </w:rPr>
        <w:t>住房数据和职工信息数据的</w:t>
      </w:r>
      <w:r w:rsidR="006678B8">
        <w:t>EXCEL</w:t>
      </w:r>
      <w:r w:rsidR="006678B8">
        <w:rPr>
          <w:rFonts w:hint="eastAsia"/>
        </w:rPr>
        <w:t>字段必须与住房系统中职工信息（</w:t>
      </w:r>
      <w:r w:rsidR="006678B8">
        <w:t>3.1</w:t>
      </w:r>
      <w:r w:rsidR="006678B8">
        <w:rPr>
          <w:rFonts w:hint="eastAsia"/>
        </w:rPr>
        <w:t>）、住房信息（</w:t>
      </w:r>
      <w:r w:rsidR="006678B8">
        <w:t>3.2</w:t>
      </w:r>
      <w:r w:rsidR="006678B8">
        <w:rPr>
          <w:rFonts w:hint="eastAsia"/>
        </w:rPr>
        <w:t>）表中字段完全一样，非关键字段可以为空，但由参数设定中规定的字段（住房类别、工作单位、职称、职务等）表述方式必须和参数设置完全一致，否则导入失败，住房信息导入前使用状态默认为空闲。导入步骤为</w:t>
      </w:r>
      <w:r w:rsidR="007239A6">
        <w:rPr>
          <w:rFonts w:hint="eastAsia"/>
        </w:rPr>
        <w:t>如下</w:t>
      </w:r>
      <w:r w:rsidR="008846DB">
        <w:rPr>
          <w:rFonts w:hint="eastAsia"/>
        </w:rPr>
        <w:t>：</w:t>
      </w:r>
    </w:p>
    <w:p w14:paraId="39F06583" w14:textId="7870FD1F" w:rsidR="006678B8" w:rsidRDefault="006678B8" w:rsidP="004E59DB">
      <w:pPr>
        <w:pStyle w:val="a6"/>
        <w:numPr>
          <w:ilvl w:val="0"/>
          <w:numId w:val="8"/>
        </w:numPr>
        <w:ind w:firstLineChars="0"/>
      </w:pPr>
      <w:r>
        <w:rPr>
          <w:rFonts w:hint="eastAsia"/>
        </w:rPr>
        <w:t>下载导入数据模板。</w:t>
      </w:r>
    </w:p>
    <w:p w14:paraId="5673199F" w14:textId="21AB9609" w:rsidR="006678B8" w:rsidRDefault="006678B8" w:rsidP="004E59DB">
      <w:pPr>
        <w:pStyle w:val="a6"/>
        <w:numPr>
          <w:ilvl w:val="0"/>
          <w:numId w:val="8"/>
        </w:numPr>
        <w:ind w:firstLineChars="0"/>
      </w:pPr>
      <w:r>
        <w:rPr>
          <w:rFonts w:hint="eastAsia"/>
        </w:rPr>
        <w:t>根据数据模板整理源数据：核对数据表字段、数据规范性等</w:t>
      </w:r>
    </w:p>
    <w:p w14:paraId="18AACA19" w14:textId="4EA78FD7" w:rsidR="006678B8" w:rsidRDefault="004A16BF" w:rsidP="004E59DB">
      <w:pPr>
        <w:pStyle w:val="a6"/>
        <w:numPr>
          <w:ilvl w:val="0"/>
          <w:numId w:val="8"/>
        </w:numPr>
        <w:ind w:firstLineChars="0"/>
      </w:pPr>
      <w:r>
        <w:rPr>
          <w:rFonts w:hint="eastAsia"/>
        </w:rPr>
        <w:t>数据导入：选取</w:t>
      </w:r>
      <w:r w:rsidR="006678B8">
        <w:rPr>
          <w:rFonts w:hint="eastAsia"/>
        </w:rPr>
        <w:t>数据后，系统会读取到预览窗口，以供校对</w:t>
      </w:r>
    </w:p>
    <w:p w14:paraId="6B17D2AF" w14:textId="0D460A45" w:rsidR="006678B8" w:rsidRDefault="004A16BF" w:rsidP="004E59DB">
      <w:pPr>
        <w:pStyle w:val="a6"/>
        <w:numPr>
          <w:ilvl w:val="0"/>
          <w:numId w:val="8"/>
        </w:numPr>
        <w:ind w:firstLineChars="0"/>
      </w:pPr>
      <w:r>
        <w:rPr>
          <w:rFonts w:hint="eastAsia"/>
        </w:rPr>
        <w:t>数据编辑：可在预览窗口内对</w:t>
      </w:r>
      <w:r w:rsidR="006678B8">
        <w:rPr>
          <w:rFonts w:hint="eastAsia"/>
        </w:rPr>
        <w:t>数据进行编辑，修正存在的一些错误</w:t>
      </w:r>
    </w:p>
    <w:p w14:paraId="0BFA66DC" w14:textId="5304A067" w:rsidR="006678B8" w:rsidRDefault="006678B8" w:rsidP="004E59DB">
      <w:pPr>
        <w:pStyle w:val="a6"/>
        <w:numPr>
          <w:ilvl w:val="0"/>
          <w:numId w:val="8"/>
        </w:numPr>
        <w:ind w:firstLineChars="0"/>
      </w:pPr>
      <w:r>
        <w:rPr>
          <w:rFonts w:hint="eastAsia"/>
        </w:rPr>
        <w:t>数据检查：将预览窗口的数据与数据库进行比对，对参数设置规定字段及部分核心字段（工号、房号、身份证）等进行有效性识别，如发现错误，会以红色标注，提醒再次编辑。</w:t>
      </w:r>
    </w:p>
    <w:p w14:paraId="2048ACF6" w14:textId="132B32A8" w:rsidR="006678B8" w:rsidRDefault="006678B8" w:rsidP="004E59DB">
      <w:pPr>
        <w:pStyle w:val="a6"/>
        <w:numPr>
          <w:ilvl w:val="0"/>
          <w:numId w:val="8"/>
        </w:numPr>
        <w:ind w:firstLineChars="0"/>
      </w:pPr>
      <w:r>
        <w:rPr>
          <w:rFonts w:hint="eastAsia"/>
        </w:rPr>
        <w:lastRenderedPageBreak/>
        <w:t>保存：编辑检查无误后的数据才能写入数据库。</w:t>
      </w:r>
    </w:p>
    <w:p w14:paraId="7B4322EE" w14:textId="1A5080D6" w:rsidR="004E59DB" w:rsidRDefault="0078281A" w:rsidP="00454841">
      <w:pPr>
        <w:pStyle w:val="aa"/>
        <w:rPr>
          <w:rFonts w:hint="eastAsia"/>
        </w:rPr>
      </w:pPr>
      <w:r>
        <w:rPr>
          <w:noProof/>
        </w:rPr>
        <w:drawing>
          <wp:inline distT="0" distB="0" distL="0" distR="0" wp14:anchorId="1D6B4D76" wp14:editId="29DDE402">
            <wp:extent cx="5274310" cy="511175"/>
            <wp:effectExtent l="0" t="0" r="254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11175"/>
                    </a:xfrm>
                    <a:prstGeom prst="rect">
                      <a:avLst/>
                    </a:prstGeom>
                  </pic:spPr>
                </pic:pic>
              </a:graphicData>
            </a:graphic>
          </wp:inline>
        </w:drawing>
      </w:r>
    </w:p>
    <w:p w14:paraId="1F202532" w14:textId="32C79616" w:rsidR="006678B8" w:rsidRDefault="00454841" w:rsidP="00454841">
      <w:pPr>
        <w:pStyle w:val="aa"/>
      </w:pPr>
      <w:r>
        <w:t xml:space="preserve">图 </w:t>
      </w:r>
      <w:r w:rsidR="00D863A4">
        <w:fldChar w:fldCharType="begin"/>
      </w:r>
      <w:r w:rsidR="00D863A4">
        <w:instrText xml:space="preserve"> STYLEREF 1 \s </w:instrText>
      </w:r>
      <w:r w:rsidR="00D863A4">
        <w:fldChar w:fldCharType="separate"/>
      </w:r>
      <w:r w:rsidR="00D863A4">
        <w:rPr>
          <w:noProof/>
        </w:rPr>
        <w:t>3</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8</w:t>
      </w:r>
      <w:r w:rsidR="00D863A4">
        <w:fldChar w:fldCharType="end"/>
      </w:r>
      <w:r>
        <w:rPr>
          <w:rFonts w:hint="eastAsia"/>
        </w:rPr>
        <w:t>数据检查错误提示</w:t>
      </w:r>
    </w:p>
    <w:p w14:paraId="3C0688EF" w14:textId="743F22FF" w:rsidR="006678B8" w:rsidRDefault="006678B8" w:rsidP="00850C0E">
      <w:pPr>
        <w:pStyle w:val="1"/>
      </w:pPr>
      <w:r>
        <w:rPr>
          <w:rFonts w:hint="eastAsia"/>
        </w:rPr>
        <w:t>租赁管理</w:t>
      </w:r>
    </w:p>
    <w:p w14:paraId="61C00DB7" w14:textId="58A10C7B" w:rsidR="006678B8" w:rsidRDefault="006678B8" w:rsidP="003E2FC1">
      <w:r>
        <w:rPr>
          <w:rFonts w:hint="eastAsia"/>
        </w:rPr>
        <w:t>教职工网上填写住房租赁申请后，通过数据检测后写入数据库，工作人员浏览申请表后报告</w:t>
      </w:r>
      <w:r w:rsidR="00446066">
        <w:rPr>
          <w:rFonts w:hint="eastAsia"/>
        </w:rPr>
        <w:t>单位</w:t>
      </w:r>
      <w:r>
        <w:rPr>
          <w:rFonts w:hint="eastAsia"/>
        </w:rPr>
        <w:t>管理员，</w:t>
      </w:r>
      <w:r w:rsidR="00446066">
        <w:rPr>
          <w:rFonts w:hint="eastAsia"/>
        </w:rPr>
        <w:t>单位</w:t>
      </w:r>
      <w:r>
        <w:rPr>
          <w:rFonts w:hint="eastAsia"/>
        </w:rPr>
        <w:t>管理员综合各种情况后给出处理意见并报高级管理员审批，高级管理员意见反馈后，</w:t>
      </w:r>
      <w:r w:rsidR="00FA38BF">
        <w:rPr>
          <w:rFonts w:hint="eastAsia"/>
        </w:rPr>
        <w:t>单位</w:t>
      </w:r>
      <w:r>
        <w:rPr>
          <w:rFonts w:hint="eastAsia"/>
        </w:rPr>
        <w:t>管理员通过系统后台给予申请职工处理意见，职工电子邮箱或网上查看处理意见后到工作人员处办理相应手续。也可以实现高级管理员直接针对某一用户实现住房租赁。</w:t>
      </w:r>
    </w:p>
    <w:p w14:paraId="5EDAA9AC" w14:textId="77777777" w:rsidR="00A47DC6" w:rsidRDefault="00D018C7" w:rsidP="00D018C7">
      <w:pPr>
        <w:rPr>
          <w:lang w:val="zh-CN"/>
        </w:rPr>
      </w:pPr>
      <w:r>
        <w:rPr>
          <w:rFonts w:hint="eastAsia"/>
        </w:rPr>
        <w:t>租赁业务流程介绍：</w:t>
      </w:r>
      <w:r w:rsidRPr="002C75ED">
        <w:rPr>
          <w:lang w:val="zh-CN"/>
        </w:rPr>
        <w:t>在租赁业务流程中，</w:t>
      </w:r>
      <w:r>
        <w:rPr>
          <w:rFonts w:hint="eastAsia"/>
        </w:rPr>
        <w:t>教</w:t>
      </w:r>
      <w:r w:rsidRPr="002C75ED">
        <w:rPr>
          <w:lang w:val="zh-CN"/>
        </w:rPr>
        <w:t>职工可以发起住房申请或者自助选房。当</w:t>
      </w:r>
      <w:r>
        <w:rPr>
          <w:rFonts w:hint="eastAsia"/>
        </w:rPr>
        <w:t>教</w:t>
      </w:r>
      <w:r w:rsidRPr="002C75ED">
        <w:rPr>
          <w:lang w:val="zh-CN"/>
        </w:rPr>
        <w:t>职工发起住房申请时，系统会将填写好的申请信息，发送给单位管理员待其受理。受理通过后，会进入审核阶段。单位管理员审核通过会将一套指定的住房分配给</w:t>
      </w:r>
      <w:r>
        <w:rPr>
          <w:rFonts w:hint="eastAsia"/>
          <w:lang w:val="zh-CN"/>
        </w:rPr>
        <w:t>教职工</w:t>
      </w:r>
      <w:r w:rsidRPr="002C75ED">
        <w:rPr>
          <w:lang w:val="zh-CN"/>
        </w:rPr>
        <w:t>，并将审核通过的内容传递到高级管理员处，待其审批。若审批成功，即完成了主要的租赁流程。后续要进行合同签订、租金缴纳等业务完成最终的租赁流程。</w:t>
      </w:r>
    </w:p>
    <w:p w14:paraId="55ED9975" w14:textId="39F9ED0A" w:rsidR="00D018C7" w:rsidRPr="002C75ED" w:rsidRDefault="00D018C7" w:rsidP="00D018C7">
      <w:pPr>
        <w:rPr>
          <w:lang w:val="zh-CN"/>
        </w:rPr>
      </w:pPr>
      <w:r w:rsidRPr="002C75ED">
        <w:rPr>
          <w:lang w:val="zh-CN"/>
        </w:rPr>
        <w:t>在受理、审核和审批三个步骤中，如果其中任意一个步骤被拒绝则不会进行后续操作，即该次</w:t>
      </w:r>
      <w:r w:rsidR="00DC5424">
        <w:rPr>
          <w:rFonts w:hint="eastAsia"/>
          <w:lang w:val="zh-CN"/>
        </w:rPr>
        <w:t>教</w:t>
      </w:r>
      <w:r w:rsidRPr="002C75ED">
        <w:rPr>
          <w:lang w:val="zh-CN"/>
        </w:rPr>
        <w:t>职工申请住房失败。当发生极特殊租赁情况时，如临时调配到校的青年职工需要尽快完成租赁入住手续，高级管理员可以进行租赁直批，直接进入租金缴纳流程，以最快的方式实现租赁入住。</w:t>
      </w:r>
    </w:p>
    <w:p w14:paraId="35689E74" w14:textId="763DA812" w:rsidR="00624534" w:rsidRDefault="00A47DC6" w:rsidP="00A47DC6">
      <w:pPr>
        <w:pStyle w:val="aa"/>
      </w:pPr>
      <w:r>
        <w:object w:dxaOrig="13230" w:dyaOrig="9076" w14:anchorId="0F4E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15pt;height:284.6pt" o:ole="">
            <v:imagedata r:id="rId28" o:title=""/>
          </v:shape>
          <o:OLEObject Type="Embed" ProgID="Visio.Drawing.15" ShapeID="_x0000_i1046" DrawAspect="Content" ObjectID="_1559111848" r:id="rId29"/>
        </w:object>
      </w:r>
    </w:p>
    <w:p w14:paraId="3665B5DF" w14:textId="3FAE1E18" w:rsidR="00A47DC6" w:rsidRDefault="00A47DC6" w:rsidP="00A47DC6">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rPr>
          <w:rFonts w:hint="eastAsia"/>
        </w:rPr>
        <w:t>租赁业务流程</w:t>
      </w:r>
    </w:p>
    <w:p w14:paraId="1FDB1DF8" w14:textId="33E7F91B" w:rsidR="006678B8" w:rsidRDefault="006678B8" w:rsidP="008B66FE">
      <w:pPr>
        <w:pStyle w:val="2"/>
      </w:pPr>
      <w:r>
        <w:rPr>
          <w:rFonts w:hint="eastAsia"/>
        </w:rPr>
        <w:t>租赁受理</w:t>
      </w:r>
    </w:p>
    <w:p w14:paraId="34196991" w14:textId="30D7CED2" w:rsidR="006678B8" w:rsidRDefault="00F920A3" w:rsidP="00F920A3">
      <w:pPr>
        <w:pStyle w:val="aa"/>
      </w:pPr>
      <w:r w:rsidRPr="002C75ED">
        <w:rPr>
          <w:noProof/>
        </w:rPr>
        <w:drawing>
          <wp:inline distT="0" distB="0" distL="0" distR="0" wp14:anchorId="62261804" wp14:editId="6A744777">
            <wp:extent cx="4771891" cy="3267986"/>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1038" cy="3274250"/>
                    </a:xfrm>
                    <a:prstGeom prst="rect">
                      <a:avLst/>
                    </a:prstGeom>
                  </pic:spPr>
                </pic:pic>
              </a:graphicData>
            </a:graphic>
          </wp:inline>
        </w:drawing>
      </w:r>
    </w:p>
    <w:p w14:paraId="4DF3BB8A" w14:textId="0D43205F" w:rsidR="006678B8" w:rsidRDefault="00F920A3" w:rsidP="00F920A3">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r>
        <w:t xml:space="preserve"> </w:t>
      </w:r>
      <w:r>
        <w:rPr>
          <w:rFonts w:hint="eastAsia"/>
        </w:rPr>
        <w:t>租赁受理</w:t>
      </w:r>
    </w:p>
    <w:p w14:paraId="1A6E6B23" w14:textId="1D9B3D60" w:rsidR="006678B8" w:rsidRDefault="006678B8" w:rsidP="003E2FC1">
      <w:r>
        <w:rPr>
          <w:rFonts w:hint="eastAsia"/>
        </w:rPr>
        <w:t>点击</w:t>
      </w:r>
      <w:r w:rsidR="008F13C7">
        <w:rPr>
          <w:rFonts w:hint="eastAsia"/>
        </w:rPr>
        <w:t>待受理业务</w:t>
      </w:r>
      <w:r w:rsidR="000E7C11">
        <w:rPr>
          <w:rFonts w:hint="eastAsia"/>
        </w:rPr>
        <w:t>中</w:t>
      </w:r>
      <w:r w:rsidR="00E82B27">
        <w:rPr>
          <w:rFonts w:hint="eastAsia"/>
        </w:rPr>
        <w:t>的</w:t>
      </w:r>
      <w:r w:rsidR="000E7C11">
        <w:rPr>
          <w:rFonts w:hint="eastAsia"/>
        </w:rPr>
        <w:t>教职工</w:t>
      </w:r>
      <w:r w:rsidR="00E82B27">
        <w:rPr>
          <w:rFonts w:hint="eastAsia"/>
        </w:rPr>
        <w:t>姓名</w:t>
      </w:r>
      <w:r>
        <w:rPr>
          <w:rFonts w:hint="eastAsia"/>
        </w:rPr>
        <w:t>，详细信息框中出现职工详细资料，审核配偶信息后，根据单位政策在加分信息栏填写配偶分值，并提出住房分配的建议，下拉列表中选择通过或拒绝，提交后完成租赁受理流程。</w:t>
      </w:r>
    </w:p>
    <w:p w14:paraId="1910D491" w14:textId="57246333" w:rsidR="006678B8" w:rsidRDefault="00954730" w:rsidP="008B66FE">
      <w:pPr>
        <w:pStyle w:val="2"/>
      </w:pPr>
      <w:r>
        <w:rPr>
          <w:rFonts w:hint="eastAsia"/>
        </w:rPr>
        <w:lastRenderedPageBreak/>
        <w:t>租赁审核</w:t>
      </w:r>
    </w:p>
    <w:p w14:paraId="35B770A7" w14:textId="5096EBB7" w:rsidR="006678B8" w:rsidRDefault="006678B8" w:rsidP="003E2FC1">
      <w:r>
        <w:rPr>
          <w:rFonts w:hint="eastAsia"/>
        </w:rPr>
        <w:t>租赁审核对租赁受理后提交上来的数据进行核查，可以查看职工本人或配偶的有关信息。如核查通过则在预分配栏中选择住房，进行分配，如审核未通过，则在意见下拉列表中选择拒绝，并提交。</w:t>
      </w:r>
    </w:p>
    <w:p w14:paraId="5969966D" w14:textId="0D22B597" w:rsidR="006678B8" w:rsidRDefault="00BE1E62" w:rsidP="00111CB7">
      <w:pPr>
        <w:pStyle w:val="aa"/>
      </w:pPr>
      <w:r w:rsidRPr="002C75ED">
        <w:rPr>
          <w:noProof/>
        </w:rPr>
        <w:drawing>
          <wp:inline distT="0" distB="0" distL="0" distR="0" wp14:anchorId="079D2239" wp14:editId="1FE1EEC6">
            <wp:extent cx="4082406" cy="261380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8414" cy="2624054"/>
                    </a:xfrm>
                    <a:prstGeom prst="rect">
                      <a:avLst/>
                    </a:prstGeom>
                  </pic:spPr>
                </pic:pic>
              </a:graphicData>
            </a:graphic>
          </wp:inline>
        </w:drawing>
      </w:r>
    </w:p>
    <w:p w14:paraId="42BCB2AF" w14:textId="3C8AC69D" w:rsidR="006678B8" w:rsidRDefault="00C843BE" w:rsidP="00111CB7">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3</w:t>
      </w:r>
      <w:r w:rsidR="00D863A4">
        <w:fldChar w:fldCharType="end"/>
      </w:r>
      <w:r>
        <w:t xml:space="preserve"> </w:t>
      </w:r>
      <w:r>
        <w:rPr>
          <w:rFonts w:hint="eastAsia"/>
        </w:rPr>
        <w:t>租赁审核</w:t>
      </w:r>
    </w:p>
    <w:p w14:paraId="760EAE06" w14:textId="77777777" w:rsidR="00A2563A" w:rsidRDefault="00655F2A" w:rsidP="008B66FE">
      <w:pPr>
        <w:pStyle w:val="2"/>
      </w:pPr>
      <w:r w:rsidRPr="002C75ED">
        <w:t>租赁审批</w:t>
      </w:r>
    </w:p>
    <w:p w14:paraId="519581F7" w14:textId="505C0A94" w:rsidR="00655F2A" w:rsidRDefault="00655F2A" w:rsidP="003E2FC1">
      <w:r w:rsidRPr="002C75ED">
        <w:t>租赁审批工作由分管住房工作的领导完成，在查看业务处理过程及有关信息后，填写审批意见，并提交。如果审批没通过，则本次申请业务失败</w:t>
      </w:r>
    </w:p>
    <w:p w14:paraId="0D0255EC" w14:textId="079CD37E" w:rsidR="00655F2A" w:rsidRDefault="00655F2A" w:rsidP="00655F2A">
      <w:pPr>
        <w:pStyle w:val="aa"/>
      </w:pPr>
      <w:r w:rsidRPr="002C75ED">
        <w:rPr>
          <w:noProof/>
        </w:rPr>
        <w:drawing>
          <wp:inline distT="0" distB="0" distL="0" distR="0" wp14:anchorId="57480726" wp14:editId="019678F3">
            <wp:extent cx="4174772" cy="2889849"/>
            <wp:effectExtent l="0" t="0" r="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08000" cy="2912850"/>
                    </a:xfrm>
                    <a:prstGeom prst="rect">
                      <a:avLst/>
                    </a:prstGeom>
                  </pic:spPr>
                </pic:pic>
              </a:graphicData>
            </a:graphic>
          </wp:inline>
        </w:drawing>
      </w:r>
    </w:p>
    <w:p w14:paraId="266A3CA0" w14:textId="5872D923" w:rsidR="00655F2A" w:rsidRDefault="00655F2A" w:rsidP="00655F2A">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4</w:t>
      </w:r>
      <w:r w:rsidR="00D863A4">
        <w:fldChar w:fldCharType="end"/>
      </w:r>
      <w:r>
        <w:t xml:space="preserve"> </w:t>
      </w:r>
      <w:r w:rsidR="00FE526F">
        <w:rPr>
          <w:rFonts w:hint="eastAsia"/>
        </w:rPr>
        <w:t>租赁审批</w:t>
      </w:r>
    </w:p>
    <w:p w14:paraId="7706060A" w14:textId="3D229D20" w:rsidR="00655F2A" w:rsidRDefault="00655F2A" w:rsidP="003E2FC1"/>
    <w:p w14:paraId="6A51FF76" w14:textId="77777777" w:rsidR="00A2563A" w:rsidRDefault="003E3910" w:rsidP="008B66FE">
      <w:pPr>
        <w:pStyle w:val="2"/>
      </w:pPr>
      <w:r w:rsidRPr="002C75ED">
        <w:lastRenderedPageBreak/>
        <w:t>签订合同</w:t>
      </w:r>
    </w:p>
    <w:p w14:paraId="4C02F7BA" w14:textId="566E8E32" w:rsidR="003E3910" w:rsidRPr="002C75ED" w:rsidRDefault="003E3910" w:rsidP="003E3910">
      <w:r w:rsidRPr="002C75ED">
        <w:t>审核通过的租赁业务报上级领导审批后（高级权限管理员），即出现在合同签订业务中，租金支付的方式有现金和工资扣付两种，租金计算的起始时间由住户选定。如选择现金支付，则需要预付一定数额的租金，以后逐月扣支。</w:t>
      </w:r>
    </w:p>
    <w:p w14:paraId="28E67948" w14:textId="77777777" w:rsidR="003E3910" w:rsidRPr="002C75ED" w:rsidRDefault="003E3910" w:rsidP="003E3910">
      <w:pPr>
        <w:pStyle w:val="aa"/>
      </w:pPr>
      <w:r w:rsidRPr="002C75ED">
        <w:rPr>
          <w:noProof/>
        </w:rPr>
        <w:drawing>
          <wp:inline distT="0" distB="0" distL="0" distR="0" wp14:anchorId="228AB301" wp14:editId="70E88E2A">
            <wp:extent cx="4274685" cy="272594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18528" cy="2753905"/>
                    </a:xfrm>
                    <a:prstGeom prst="rect">
                      <a:avLst/>
                    </a:prstGeom>
                  </pic:spPr>
                </pic:pic>
              </a:graphicData>
            </a:graphic>
          </wp:inline>
        </w:drawing>
      </w:r>
    </w:p>
    <w:p w14:paraId="2CC78969" w14:textId="16F0F2C9" w:rsidR="003E3910" w:rsidRPr="002C75ED" w:rsidRDefault="003E3910" w:rsidP="003E3910">
      <w:pPr>
        <w:pStyle w:val="aa"/>
      </w:pPr>
      <w:bookmarkStart w:id="6" w:name="_Toc483864276"/>
      <w:r w:rsidRPr="002C75ED">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5</w:t>
      </w:r>
      <w:r w:rsidR="00D863A4">
        <w:fldChar w:fldCharType="end"/>
      </w:r>
      <w:r w:rsidRPr="002C75ED">
        <w:t xml:space="preserve"> 签订合同界面</w:t>
      </w:r>
      <w:bookmarkEnd w:id="6"/>
    </w:p>
    <w:p w14:paraId="764871F2" w14:textId="77777777" w:rsidR="00BE179B" w:rsidRDefault="003E3910" w:rsidP="008B66FE">
      <w:pPr>
        <w:pStyle w:val="2"/>
      </w:pPr>
      <w:r w:rsidRPr="002C75ED">
        <w:t>租金缴纳</w:t>
      </w:r>
    </w:p>
    <w:p w14:paraId="7DEF5B34" w14:textId="3B7A5F4A" w:rsidR="003E3910" w:rsidRPr="002C75ED" w:rsidRDefault="003E3910" w:rsidP="003E3910">
      <w:r w:rsidRPr="002C75ED">
        <w:t>对于现金支付租金的住户来讲，必须先支付预付金。输入职工号后，可以查询职工交纳租金及租金的使用情况，亦可查询职工租金交纳的历史记录。输入租金交纳数额后，按确定即完成租金收取过程。</w:t>
      </w:r>
    </w:p>
    <w:p w14:paraId="628AE6D4" w14:textId="77777777" w:rsidR="003E3910" w:rsidRPr="002C75ED" w:rsidRDefault="003E3910" w:rsidP="003E3910">
      <w:pPr>
        <w:pStyle w:val="aa"/>
      </w:pPr>
      <w:r w:rsidRPr="002C75ED">
        <w:rPr>
          <w:noProof/>
        </w:rPr>
        <w:drawing>
          <wp:inline distT="0" distB="0" distL="0" distR="0" wp14:anchorId="6A8B5939" wp14:editId="63E6CB42">
            <wp:extent cx="3931602" cy="289847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17572" cy="2961855"/>
                    </a:xfrm>
                    <a:prstGeom prst="rect">
                      <a:avLst/>
                    </a:prstGeom>
                  </pic:spPr>
                </pic:pic>
              </a:graphicData>
            </a:graphic>
          </wp:inline>
        </w:drawing>
      </w:r>
    </w:p>
    <w:p w14:paraId="11237B48" w14:textId="3F2BE5B8" w:rsidR="006678B8" w:rsidRDefault="003E3910" w:rsidP="003E3910">
      <w:pPr>
        <w:pStyle w:val="aa"/>
      </w:pPr>
      <w:bookmarkStart w:id="7" w:name="_Ref482279065"/>
      <w:bookmarkStart w:id="8" w:name="_Toc483864277"/>
      <w:r w:rsidRPr="002C75ED">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6</w:t>
      </w:r>
      <w:r w:rsidR="00D863A4">
        <w:fldChar w:fldCharType="end"/>
      </w:r>
      <w:bookmarkEnd w:id="7"/>
      <w:r w:rsidRPr="002C75ED">
        <w:t xml:space="preserve"> 租金缴纳界面</w:t>
      </w:r>
      <w:bookmarkEnd w:id="8"/>
    </w:p>
    <w:p w14:paraId="496146DA" w14:textId="4E08FD07" w:rsidR="00A2563A" w:rsidRPr="00BE179B" w:rsidRDefault="00BE179B" w:rsidP="00BE179B">
      <w:pPr>
        <w:spacing w:line="20" w:lineRule="atLeast"/>
        <w:ind w:firstLine="40"/>
        <w:rPr>
          <w:rFonts w:hint="eastAsia"/>
          <w:sz w:val="2"/>
          <w:szCs w:val="2"/>
        </w:rPr>
      </w:pPr>
      <w:r w:rsidRPr="00BE179B">
        <w:rPr>
          <w:rFonts w:hint="eastAsia"/>
          <w:sz w:val="2"/>
          <w:szCs w:val="2"/>
        </w:rPr>
        <w:t xml:space="preserve"> </w:t>
      </w:r>
    </w:p>
    <w:p w14:paraId="193D3CAB" w14:textId="58C96FC0" w:rsidR="006678B8" w:rsidRDefault="006678B8" w:rsidP="008B66FE">
      <w:pPr>
        <w:pStyle w:val="2"/>
      </w:pPr>
      <w:r>
        <w:rPr>
          <w:rFonts w:hint="eastAsia"/>
        </w:rPr>
        <w:lastRenderedPageBreak/>
        <w:t>租赁直批</w:t>
      </w:r>
    </w:p>
    <w:p w14:paraId="5D4D38D9" w14:textId="23C97146" w:rsidR="006678B8" w:rsidRDefault="006678B8" w:rsidP="003E2FC1">
      <w:r>
        <w:rPr>
          <w:rFonts w:hint="eastAsia"/>
        </w:rPr>
        <w:t>高级管理员可以绕过受理、审核等程序，直接针对某职工完成住房分配业务。操作办法是先查询出职工，然后输入住房号，直接批准住房租赁业务，产生协议。</w:t>
      </w:r>
    </w:p>
    <w:p w14:paraId="768AB6AB" w14:textId="42D0F104" w:rsidR="006678B8" w:rsidRDefault="00AD56EF" w:rsidP="00AD56EF">
      <w:pPr>
        <w:pStyle w:val="aa"/>
      </w:pPr>
      <w:r>
        <w:rPr>
          <w:noProof/>
        </w:rPr>
        <w:drawing>
          <wp:inline distT="0" distB="0" distL="0" distR="0" wp14:anchorId="1048B528" wp14:editId="13724734">
            <wp:extent cx="3857420" cy="288122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91678" cy="2906810"/>
                    </a:xfrm>
                    <a:prstGeom prst="rect">
                      <a:avLst/>
                    </a:prstGeom>
                  </pic:spPr>
                </pic:pic>
              </a:graphicData>
            </a:graphic>
          </wp:inline>
        </w:drawing>
      </w:r>
    </w:p>
    <w:p w14:paraId="64BAFF3E" w14:textId="27A700DD" w:rsidR="00AD56EF" w:rsidRDefault="00AD56EF" w:rsidP="008B66FE">
      <w:pPr>
        <w:pStyle w:val="aa"/>
        <w:spacing w:line="300" w:lineRule="exact"/>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7</w:t>
      </w:r>
      <w:r w:rsidR="00D863A4">
        <w:fldChar w:fldCharType="end"/>
      </w:r>
      <w:r>
        <w:t xml:space="preserve"> </w:t>
      </w:r>
      <w:r>
        <w:rPr>
          <w:rFonts w:hint="eastAsia"/>
        </w:rPr>
        <w:t>租赁直批</w:t>
      </w:r>
    </w:p>
    <w:p w14:paraId="2E093112" w14:textId="77777777" w:rsidR="008B66FE" w:rsidRDefault="008B66FE" w:rsidP="008B66FE">
      <w:pPr>
        <w:pStyle w:val="2"/>
      </w:pPr>
      <w:r>
        <w:rPr>
          <w:rFonts w:hint="eastAsia"/>
        </w:rPr>
        <w:t>退租办理</w:t>
      </w:r>
    </w:p>
    <w:p w14:paraId="31AC4E84" w14:textId="02DCBC51" w:rsidR="008B66FE" w:rsidRDefault="008B66FE" w:rsidP="008B66FE">
      <w:r>
        <w:rPr>
          <w:rFonts w:hint="eastAsia"/>
        </w:rPr>
        <w:t>办理退</w:t>
      </w:r>
      <w:proofErr w:type="gramStart"/>
      <w:r>
        <w:rPr>
          <w:rFonts w:hint="eastAsia"/>
        </w:rPr>
        <w:t>租业务</w:t>
      </w:r>
      <w:proofErr w:type="gramEnd"/>
      <w:r>
        <w:rPr>
          <w:rFonts w:hint="eastAsia"/>
        </w:rPr>
        <w:t>时，首先通过住户编号或姓名定位，找出住户并查看相关信息。检查住户历史租金交纳情况后，对住户当月房租进行结算，选择租赁结束日期后，计算出当月租金，并进行结算，所有租金清算完毕后，点击退房按钮，则改变住户住房状态和住房的分配情况，解除租赁关系。</w:t>
      </w:r>
    </w:p>
    <w:p w14:paraId="3A4CE2AA" w14:textId="3495F139" w:rsidR="008B66FE" w:rsidRDefault="008B66FE" w:rsidP="008B66FE">
      <w:pPr>
        <w:pStyle w:val="aa"/>
      </w:pPr>
      <w:r>
        <w:rPr>
          <w:noProof/>
        </w:rPr>
        <w:drawing>
          <wp:inline distT="0" distB="0" distL="0" distR="0" wp14:anchorId="7753DFB6" wp14:editId="03BF60E8">
            <wp:extent cx="3984575" cy="2889849"/>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27773" cy="2921178"/>
                    </a:xfrm>
                    <a:prstGeom prst="rect">
                      <a:avLst/>
                    </a:prstGeom>
                  </pic:spPr>
                </pic:pic>
              </a:graphicData>
            </a:graphic>
          </wp:inline>
        </w:drawing>
      </w:r>
    </w:p>
    <w:p w14:paraId="5CC288DB" w14:textId="515227B4" w:rsidR="008B66FE" w:rsidRDefault="008B66FE" w:rsidP="008B66FE">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8</w:t>
      </w:r>
      <w:r w:rsidR="00D863A4">
        <w:fldChar w:fldCharType="end"/>
      </w:r>
      <w:r>
        <w:t xml:space="preserve"> </w:t>
      </w:r>
      <w:r>
        <w:rPr>
          <w:rFonts w:hint="eastAsia"/>
        </w:rPr>
        <w:t>退租办理</w:t>
      </w:r>
    </w:p>
    <w:p w14:paraId="7BFA55C3" w14:textId="77777777" w:rsidR="008B66FE" w:rsidRPr="008B66FE" w:rsidRDefault="008B66FE" w:rsidP="00A163AB">
      <w:pPr>
        <w:spacing w:line="20" w:lineRule="exact"/>
        <w:rPr>
          <w:rFonts w:hint="eastAsia"/>
        </w:rPr>
      </w:pPr>
    </w:p>
    <w:p w14:paraId="428EB628" w14:textId="6A5BDEAC" w:rsidR="006678B8" w:rsidRDefault="006678B8" w:rsidP="008B66FE">
      <w:pPr>
        <w:pStyle w:val="2"/>
      </w:pPr>
      <w:r>
        <w:rPr>
          <w:rFonts w:hint="eastAsia"/>
        </w:rPr>
        <w:lastRenderedPageBreak/>
        <w:t>租金调整</w:t>
      </w:r>
    </w:p>
    <w:p w14:paraId="77EEF611" w14:textId="617A554F" w:rsidR="006678B8" w:rsidRDefault="006678B8" w:rsidP="003E2FC1">
      <w:r>
        <w:rPr>
          <w:rFonts w:hint="eastAsia"/>
        </w:rPr>
        <w:t>租金调整可以针对某一区域住房、某一类型住房、某一楼栋住房或某一套住房进行操作，选择调租对象后，可上调或下调某一数值或某一比例。调租完成后，系统会自动更新限定条件里的住房租金额度。</w:t>
      </w:r>
    </w:p>
    <w:p w14:paraId="2562ECB4" w14:textId="2EE3BF12" w:rsidR="006678B8" w:rsidRDefault="00F732E8" w:rsidP="00F732E8">
      <w:pPr>
        <w:pStyle w:val="aa"/>
      </w:pPr>
      <w:r>
        <w:rPr>
          <w:noProof/>
        </w:rPr>
        <w:drawing>
          <wp:inline distT="0" distB="0" distL="0" distR="0" wp14:anchorId="7225D0E1" wp14:editId="032667C2">
            <wp:extent cx="4037162" cy="2898336"/>
            <wp:effectExtent l="0" t="0" r="190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88661" cy="2935308"/>
                    </a:xfrm>
                    <a:prstGeom prst="rect">
                      <a:avLst/>
                    </a:prstGeom>
                  </pic:spPr>
                </pic:pic>
              </a:graphicData>
            </a:graphic>
          </wp:inline>
        </w:drawing>
      </w:r>
    </w:p>
    <w:p w14:paraId="5F1F790D" w14:textId="0BE41551" w:rsidR="006678B8" w:rsidRDefault="00F732E8" w:rsidP="00F732E8">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9</w:t>
      </w:r>
      <w:r w:rsidR="00D863A4">
        <w:fldChar w:fldCharType="end"/>
      </w:r>
      <w:r>
        <w:t xml:space="preserve"> </w:t>
      </w:r>
      <w:r>
        <w:rPr>
          <w:rFonts w:hint="eastAsia"/>
        </w:rPr>
        <w:t>租金调整</w:t>
      </w:r>
    </w:p>
    <w:p w14:paraId="4025AFE4" w14:textId="77777777" w:rsidR="00F732E8" w:rsidRPr="00F732E8" w:rsidRDefault="00F732E8" w:rsidP="00906C2A">
      <w:pPr>
        <w:spacing w:line="20" w:lineRule="exact"/>
        <w:rPr>
          <w:rFonts w:hint="eastAsia"/>
        </w:rPr>
      </w:pPr>
    </w:p>
    <w:p w14:paraId="739D0F8B" w14:textId="6BA3C2D6" w:rsidR="0027431E" w:rsidRDefault="0027431E" w:rsidP="00904C0C">
      <w:pPr>
        <w:pStyle w:val="2"/>
      </w:pPr>
      <w:r>
        <w:rPr>
          <w:rFonts w:hint="eastAsia"/>
        </w:rPr>
        <w:t>生成</w:t>
      </w:r>
      <w:r w:rsidR="006678B8">
        <w:rPr>
          <w:rFonts w:hint="eastAsia"/>
        </w:rPr>
        <w:t>租金：</w:t>
      </w:r>
    </w:p>
    <w:p w14:paraId="5B1563BB" w14:textId="6A38D90B" w:rsidR="006678B8" w:rsidRDefault="006678B8" w:rsidP="00020CFC">
      <w:r>
        <w:rPr>
          <w:rFonts w:hint="eastAsia"/>
        </w:rPr>
        <w:t>系统通过</w:t>
      </w:r>
      <w:r w:rsidR="00463C2E">
        <w:rPr>
          <w:rFonts w:hint="eastAsia"/>
        </w:rPr>
        <w:t>筛选</w:t>
      </w:r>
      <w:r>
        <w:rPr>
          <w:rFonts w:hint="eastAsia"/>
        </w:rPr>
        <w:t>住户，并对其产生租金记录，起始时间为租赁开始时间，结束时间为</w:t>
      </w:r>
      <w:r>
        <w:t>30</w:t>
      </w:r>
      <w:r>
        <w:rPr>
          <w:rFonts w:hint="eastAsia"/>
        </w:rPr>
        <w:t>天后，不够一个月的租赁记录，</w:t>
      </w:r>
      <w:r w:rsidR="00463C2E">
        <w:rPr>
          <w:rFonts w:hint="eastAsia"/>
        </w:rPr>
        <w:t>结算时选择按天结算，系统会自动计算住房日租金。注意，系统只有生成</w:t>
      </w:r>
      <w:r w:rsidR="005D14AD">
        <w:rPr>
          <w:rFonts w:hint="eastAsia"/>
        </w:rPr>
        <w:t>租金后，</w:t>
      </w:r>
      <w:r w:rsidR="005006D3">
        <w:rPr>
          <w:rFonts w:hint="eastAsia"/>
        </w:rPr>
        <w:t>才产生租金记录。</w:t>
      </w:r>
      <w:r w:rsidR="00020CFC">
        <w:rPr>
          <w:rFonts w:hint="eastAsia"/>
        </w:rPr>
        <w:t>生成租金后，可将系统上的信息通过Excel导出，用做财务部门扣款使用。</w:t>
      </w:r>
    </w:p>
    <w:p w14:paraId="1DB3B883" w14:textId="0CB36F6C" w:rsidR="00A92BC9" w:rsidRDefault="00A92BC9" w:rsidP="003E2FC1">
      <w:pPr>
        <w:rPr>
          <w:rFonts w:hint="eastAsia"/>
        </w:rPr>
      </w:pPr>
      <w:r>
        <w:rPr>
          <w:rFonts w:hint="eastAsia"/>
        </w:rPr>
        <w:t>租金的扣取</w:t>
      </w:r>
      <w:r w:rsidR="004E3C25">
        <w:rPr>
          <w:rFonts w:hint="eastAsia"/>
        </w:rPr>
        <w:t>方式</w:t>
      </w:r>
      <w:r>
        <w:rPr>
          <w:rFonts w:hint="eastAsia"/>
        </w:rPr>
        <w:t>分为两种</w:t>
      </w:r>
      <w:r w:rsidR="00214BE4">
        <w:rPr>
          <w:rFonts w:hint="eastAsia"/>
        </w:rPr>
        <w:t>工资扣取和现金扣取。</w:t>
      </w:r>
    </w:p>
    <w:p w14:paraId="2B1A3102" w14:textId="0A85992E" w:rsidR="006678B8" w:rsidRDefault="00D35DA8" w:rsidP="003E2FC1">
      <w:r>
        <w:rPr>
          <w:rFonts w:hint="eastAsia"/>
        </w:rPr>
        <w:t>（1）</w:t>
      </w:r>
      <w:r w:rsidR="006678B8">
        <w:rPr>
          <w:rFonts w:hint="eastAsia"/>
        </w:rPr>
        <w:t>工资扣取：针对通过工资交纳房租的住户，系统采用财务部门结算，房管部门标记的办法完成。系统将租金扣付清单导出后交付财务部门扣款，扣款完毕后，统一进行收租标记。也可以针对某一记录修改支付方式，通过现金支付，或者根据租住天数结算。</w:t>
      </w:r>
    </w:p>
    <w:p w14:paraId="26D6EC60" w14:textId="71B7AC41" w:rsidR="006678B8" w:rsidRDefault="00D35DA8" w:rsidP="003E2FC1">
      <w:r>
        <w:rPr>
          <w:rFonts w:hint="eastAsia"/>
        </w:rPr>
        <w:t>（2）</w:t>
      </w:r>
      <w:r w:rsidR="006678B8">
        <w:rPr>
          <w:rFonts w:hint="eastAsia"/>
        </w:rPr>
        <w:t>现金扣取：住户交纳现金后，管理部门可通过条件选择，筛选需要结算的住户，逐月从中扣付租金。具体操作类似于工资扣取。</w:t>
      </w:r>
    </w:p>
    <w:p w14:paraId="1E36DFC4" w14:textId="453EBDCB" w:rsidR="006678B8" w:rsidRDefault="00B51DF9" w:rsidP="003E2FC1">
      <w:r>
        <w:rPr>
          <w:rFonts w:hint="eastAsia"/>
        </w:rPr>
        <w:lastRenderedPageBreak/>
        <w:t>租金缴纳</w:t>
      </w:r>
      <w:r w:rsidR="006678B8">
        <w:rPr>
          <w:rFonts w:hint="eastAsia"/>
        </w:rPr>
        <w:t>：对于现金支付租金的住户来讲，必须先支付预付金。输入职工号后，可以查询职工交纳租金及租金的使用情况，亦可查询职工租金交纳的历史记录。输入租金交纳数额后，按确定即完成租金收取过程。</w:t>
      </w:r>
    </w:p>
    <w:p w14:paraId="568E31F7" w14:textId="2A5260A7" w:rsidR="006678B8" w:rsidRDefault="00B51DF9" w:rsidP="00876E49">
      <w:pPr>
        <w:pStyle w:val="aa"/>
      </w:pPr>
      <w:r>
        <w:rPr>
          <w:noProof/>
        </w:rPr>
        <w:drawing>
          <wp:inline distT="0" distB="0" distL="0" distR="0" wp14:anchorId="7EA98760" wp14:editId="0B0223F8">
            <wp:extent cx="4157932" cy="307064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2366" cy="3073917"/>
                    </a:xfrm>
                    <a:prstGeom prst="rect">
                      <a:avLst/>
                    </a:prstGeom>
                  </pic:spPr>
                </pic:pic>
              </a:graphicData>
            </a:graphic>
          </wp:inline>
        </w:drawing>
      </w:r>
    </w:p>
    <w:p w14:paraId="3552A0E3" w14:textId="48363240" w:rsidR="00876E49" w:rsidRDefault="00876E49" w:rsidP="00876E49">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0</w:t>
      </w:r>
      <w:r w:rsidR="00D863A4">
        <w:fldChar w:fldCharType="end"/>
      </w:r>
      <w:r>
        <w:t xml:space="preserve"> </w:t>
      </w:r>
      <w:r>
        <w:rPr>
          <w:rFonts w:hint="eastAsia"/>
        </w:rPr>
        <w:t>租金缴纳</w:t>
      </w:r>
    </w:p>
    <w:p w14:paraId="6F223BD9" w14:textId="77777777" w:rsidR="006678B8" w:rsidRDefault="006678B8" w:rsidP="003E2FC1">
      <w:r>
        <w:t xml:space="preserve">4.8 </w:t>
      </w:r>
      <w:r>
        <w:rPr>
          <w:rFonts w:hint="eastAsia"/>
        </w:rPr>
        <w:t>申请书管理</w:t>
      </w:r>
    </w:p>
    <w:p w14:paraId="0F5EE427" w14:textId="1788E0A4" w:rsidR="006678B8" w:rsidRDefault="006678B8" w:rsidP="003E2FC1">
      <w:r>
        <w:rPr>
          <w:rFonts w:hint="eastAsia"/>
        </w:rPr>
        <w:t>申请书管理功能可对提交的不合格申请或垃圾文件进行清理，也可以找出具体的申请书，进行重新受理或重新审核操作，再次开始租赁业务受理流程。</w:t>
      </w:r>
    </w:p>
    <w:p w14:paraId="46636A6F" w14:textId="3925FD7E" w:rsidR="006678B8" w:rsidRDefault="00A4660C" w:rsidP="00CC6EF5">
      <w:pPr>
        <w:pStyle w:val="aa"/>
      </w:pPr>
      <w:r>
        <w:rPr>
          <w:noProof/>
        </w:rPr>
        <w:drawing>
          <wp:inline distT="0" distB="0" distL="0" distR="0" wp14:anchorId="017A98EE" wp14:editId="0B01C253">
            <wp:extent cx="4272079" cy="2950234"/>
            <wp:effectExtent l="0" t="0" r="0"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81173" cy="2956514"/>
                    </a:xfrm>
                    <a:prstGeom prst="rect">
                      <a:avLst/>
                    </a:prstGeom>
                  </pic:spPr>
                </pic:pic>
              </a:graphicData>
            </a:graphic>
          </wp:inline>
        </w:drawing>
      </w:r>
    </w:p>
    <w:p w14:paraId="6EF6FBFD" w14:textId="0AD8638A" w:rsidR="006678B8" w:rsidRDefault="00CC6EF5" w:rsidP="00CC6EF5">
      <w:pPr>
        <w:pStyle w:val="aa"/>
      </w:pPr>
      <w:r>
        <w:t xml:space="preserve">图 </w:t>
      </w:r>
      <w:r w:rsidR="00D863A4">
        <w:fldChar w:fldCharType="begin"/>
      </w:r>
      <w:r w:rsidR="00D863A4">
        <w:instrText xml:space="preserve"> STYLEREF 1 \s </w:instrText>
      </w:r>
      <w:r w:rsidR="00D863A4">
        <w:fldChar w:fldCharType="separate"/>
      </w:r>
      <w:r w:rsidR="00D863A4">
        <w:rPr>
          <w:noProof/>
        </w:rPr>
        <w:t>4</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1</w:t>
      </w:r>
      <w:r w:rsidR="00D863A4">
        <w:fldChar w:fldCharType="end"/>
      </w:r>
      <w:r>
        <w:t xml:space="preserve"> </w:t>
      </w:r>
      <w:r>
        <w:rPr>
          <w:rFonts w:hint="eastAsia"/>
        </w:rPr>
        <w:t>申请书管理</w:t>
      </w:r>
    </w:p>
    <w:p w14:paraId="0FDF0AEA" w14:textId="77777777" w:rsidR="00CC6EF5" w:rsidRPr="00CC6EF5" w:rsidRDefault="00CC6EF5" w:rsidP="00CC6EF5">
      <w:pPr>
        <w:rPr>
          <w:rFonts w:hint="eastAsia"/>
        </w:rPr>
      </w:pPr>
    </w:p>
    <w:p w14:paraId="34EED5CE" w14:textId="40E65C93" w:rsidR="006678B8" w:rsidRDefault="00BC0D67" w:rsidP="00BC0D67">
      <w:pPr>
        <w:pStyle w:val="1"/>
      </w:pPr>
      <w:r>
        <w:rPr>
          <w:rFonts w:hint="eastAsia"/>
        </w:rPr>
        <w:lastRenderedPageBreak/>
        <w:t>公房维修</w:t>
      </w:r>
    </w:p>
    <w:p w14:paraId="6C49DB4E" w14:textId="03EEBF3D" w:rsidR="0083109B" w:rsidRDefault="006678B8" w:rsidP="003E2FC1">
      <w:r>
        <w:rPr>
          <w:rFonts w:hint="eastAsia"/>
        </w:rPr>
        <w:t>住房维修</w:t>
      </w:r>
      <w:r w:rsidR="006325A7">
        <w:rPr>
          <w:rFonts w:hint="eastAsia"/>
        </w:rPr>
        <w:t>方式包括两种，</w:t>
      </w:r>
      <w:r>
        <w:rPr>
          <w:rFonts w:hint="eastAsia"/>
        </w:rPr>
        <w:t>住户——网络——管理员（途径一）和高级管理员——住户（途径二）</w:t>
      </w:r>
      <w:r w:rsidR="005D14B4">
        <w:rPr>
          <w:rFonts w:hint="eastAsia"/>
        </w:rPr>
        <w:t>。</w:t>
      </w:r>
    </w:p>
    <w:p w14:paraId="0D78533C" w14:textId="657BD649" w:rsidR="0083109B" w:rsidRDefault="0083109B" w:rsidP="003E2FC1">
      <w:r>
        <w:rPr>
          <w:rFonts w:hint="eastAsia"/>
        </w:rPr>
        <w:t>途径</w:t>
      </w:r>
      <w:proofErr w:type="gramStart"/>
      <w:r w:rsidR="00374E74">
        <w:rPr>
          <w:rFonts w:hint="eastAsia"/>
        </w:rPr>
        <w:t>一</w:t>
      </w:r>
      <w:proofErr w:type="gramEnd"/>
      <w:r w:rsidR="006678B8">
        <w:rPr>
          <w:rFonts w:hint="eastAsia"/>
        </w:rPr>
        <w:t>由职工网络填写维修申请单（分泥工维修，木工维修，水电维修三类）后发送至服务器，管理部门在核对维修内容后受理该业务，系统自动发送</w:t>
      </w:r>
      <w:proofErr w:type="gramStart"/>
      <w:r w:rsidR="006678B8">
        <w:rPr>
          <w:rFonts w:hint="eastAsia"/>
        </w:rPr>
        <w:t>维修单至住户</w:t>
      </w:r>
      <w:proofErr w:type="gramEnd"/>
      <w:r w:rsidR="006678B8">
        <w:rPr>
          <w:rFonts w:hint="eastAsia"/>
        </w:rPr>
        <w:t>电子信箱，住户来房产科确认后联系修理</w:t>
      </w:r>
      <w:r>
        <w:rPr>
          <w:rFonts w:hint="eastAsia"/>
        </w:rPr>
        <w:t>。</w:t>
      </w:r>
    </w:p>
    <w:p w14:paraId="498D0D3D" w14:textId="61E5477E" w:rsidR="006678B8" w:rsidRDefault="0083109B" w:rsidP="003E2FC1">
      <w:r>
        <w:rPr>
          <w:rFonts w:hint="eastAsia"/>
        </w:rPr>
        <w:t>途径</w:t>
      </w:r>
      <w:r w:rsidR="006678B8">
        <w:rPr>
          <w:rFonts w:hint="eastAsia"/>
        </w:rPr>
        <w:t>二则由管理员或高级管理员直接指定某房屋的维修业务，维修部门在某一时间段后凭维修单与房产管理部门结算。</w:t>
      </w:r>
    </w:p>
    <w:p w14:paraId="4341A8FD" w14:textId="77777777" w:rsidR="006678B8" w:rsidRDefault="006678B8" w:rsidP="003E2FC1">
      <w:r>
        <w:rPr>
          <w:rFonts w:hint="eastAsia"/>
        </w:rPr>
        <w:t>一项维修业务有四个状态：待受理，受理中，待审核，已审核。</w:t>
      </w:r>
    </w:p>
    <w:p w14:paraId="48FCC4DB" w14:textId="24C2F3D9" w:rsidR="006678B8" w:rsidRDefault="006678B8" w:rsidP="00055687">
      <w:pPr>
        <w:pStyle w:val="2"/>
      </w:pPr>
      <w:r>
        <w:rPr>
          <w:rFonts w:hint="eastAsia"/>
        </w:rPr>
        <w:t>维修受理</w:t>
      </w:r>
    </w:p>
    <w:p w14:paraId="113C491E" w14:textId="65976F4C" w:rsidR="00055687" w:rsidRPr="002C75ED" w:rsidRDefault="00055687" w:rsidP="00055687">
      <w:r w:rsidRPr="002C75ED">
        <w:t>维修受理（单位管理员）：受理住户网上填写的维修请求。管理员可对维修业务做出“通过”和“拒绝”的受理意见。此步骤仅表示该维修业务已做出初步维修受理。还需要具有</w:t>
      </w:r>
      <w:r>
        <w:rPr>
          <w:rFonts w:hint="eastAsia"/>
        </w:rPr>
        <w:t>高级</w:t>
      </w:r>
      <w:r w:rsidRPr="002C75ED">
        <w:t>管理员做出审核操作。</w:t>
      </w:r>
    </w:p>
    <w:p w14:paraId="50CDB01B" w14:textId="2A589E70" w:rsidR="00055687" w:rsidRPr="00055687" w:rsidRDefault="00055687" w:rsidP="00055687">
      <w:pPr>
        <w:pStyle w:val="aa"/>
      </w:pPr>
      <w:r w:rsidRPr="00055687">
        <w:drawing>
          <wp:inline distT="0" distB="0" distL="0" distR="0" wp14:anchorId="0FAD47DC" wp14:editId="05AA6CD0">
            <wp:extent cx="4855623" cy="3368933"/>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93574" cy="3395264"/>
                    </a:xfrm>
                    <a:prstGeom prst="rect">
                      <a:avLst/>
                    </a:prstGeom>
                  </pic:spPr>
                </pic:pic>
              </a:graphicData>
            </a:graphic>
          </wp:inline>
        </w:drawing>
      </w:r>
    </w:p>
    <w:p w14:paraId="542D22A5" w14:textId="40DFEEF6" w:rsidR="00055687" w:rsidRDefault="00055687" w:rsidP="00055687">
      <w:pPr>
        <w:pStyle w:val="aa"/>
      </w:pPr>
      <w:bookmarkStart w:id="9" w:name="_Ref482279429"/>
      <w:bookmarkStart w:id="10" w:name="_Toc483864282"/>
      <w:r w:rsidRPr="00055687">
        <w:t xml:space="preserve">图 </w:t>
      </w:r>
      <w:r w:rsidR="00D863A4">
        <w:fldChar w:fldCharType="begin"/>
      </w:r>
      <w:r w:rsidR="00D863A4">
        <w:instrText xml:space="preserve"> STYLEREF 1 \s </w:instrText>
      </w:r>
      <w:r w:rsidR="00D863A4">
        <w:fldChar w:fldCharType="separate"/>
      </w:r>
      <w:r w:rsidR="00D863A4">
        <w:rPr>
          <w:noProof/>
        </w:rPr>
        <w:t>5</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bookmarkEnd w:id="9"/>
      <w:r w:rsidRPr="00055687">
        <w:t xml:space="preserve"> 维修受理界面</w:t>
      </w:r>
      <w:bookmarkEnd w:id="10"/>
    </w:p>
    <w:p w14:paraId="58DCE487" w14:textId="77777777" w:rsidR="00055687" w:rsidRPr="00055687" w:rsidRDefault="00055687" w:rsidP="00055687">
      <w:pPr>
        <w:rPr>
          <w:rFonts w:hint="eastAsia"/>
        </w:rPr>
      </w:pPr>
    </w:p>
    <w:p w14:paraId="4CC58A5D" w14:textId="407A8541" w:rsidR="006678B8" w:rsidRDefault="006678B8" w:rsidP="00055687">
      <w:pPr>
        <w:pStyle w:val="2"/>
      </w:pPr>
      <w:r>
        <w:rPr>
          <w:rFonts w:hint="eastAsia"/>
        </w:rPr>
        <w:lastRenderedPageBreak/>
        <w:t>维修审批</w:t>
      </w:r>
    </w:p>
    <w:p w14:paraId="191E1E79" w14:textId="0EC0A8ED" w:rsidR="008C1624" w:rsidRPr="002C75ED" w:rsidRDefault="008C1624" w:rsidP="008C1624">
      <w:r w:rsidRPr="002C75ED">
        <w:t>对在维修受理中做出的操作进行最终审定。点击单据号后，会出现维修申请的详细资料及受理意见，</w:t>
      </w:r>
      <w:r>
        <w:rPr>
          <w:rFonts w:hint="eastAsia"/>
        </w:rPr>
        <w:t>高级</w:t>
      </w:r>
      <w:r w:rsidRPr="002C75ED">
        <w:t>管理员审查后给出通过或拒绝</w:t>
      </w:r>
      <w:r>
        <w:rPr>
          <w:rFonts w:hint="eastAsia"/>
        </w:rPr>
        <w:t>的</w:t>
      </w:r>
      <w:r w:rsidRPr="002C75ED">
        <w:t>处理意见。</w:t>
      </w:r>
    </w:p>
    <w:p w14:paraId="3383D941" w14:textId="77777777" w:rsidR="008C1624" w:rsidRPr="002C75ED" w:rsidRDefault="008C1624" w:rsidP="008C1624">
      <w:pPr>
        <w:pStyle w:val="aa"/>
      </w:pPr>
      <w:r w:rsidRPr="002C75ED">
        <w:rPr>
          <w:noProof/>
        </w:rPr>
        <w:drawing>
          <wp:inline distT="0" distB="0" distL="0" distR="0" wp14:anchorId="6F69C345" wp14:editId="47751757">
            <wp:extent cx="4675367" cy="3230871"/>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1993" cy="3242360"/>
                    </a:xfrm>
                    <a:prstGeom prst="rect">
                      <a:avLst/>
                    </a:prstGeom>
                  </pic:spPr>
                </pic:pic>
              </a:graphicData>
            </a:graphic>
          </wp:inline>
        </w:drawing>
      </w:r>
    </w:p>
    <w:p w14:paraId="64326F86" w14:textId="4FF3F220" w:rsidR="008C1624" w:rsidRPr="002C75ED" w:rsidRDefault="008C1624" w:rsidP="008C1624">
      <w:pPr>
        <w:pStyle w:val="aa"/>
      </w:pPr>
      <w:bookmarkStart w:id="11" w:name="_Ref482279443"/>
      <w:bookmarkStart w:id="12" w:name="_Toc483864283"/>
      <w:r w:rsidRPr="002C75ED">
        <w:t xml:space="preserve">图 </w:t>
      </w:r>
      <w:r w:rsidR="00D863A4">
        <w:fldChar w:fldCharType="begin"/>
      </w:r>
      <w:r w:rsidR="00D863A4">
        <w:instrText xml:space="preserve"> STYLEREF 1 \s </w:instrText>
      </w:r>
      <w:r w:rsidR="00D863A4">
        <w:fldChar w:fldCharType="separate"/>
      </w:r>
      <w:r w:rsidR="00D863A4">
        <w:rPr>
          <w:noProof/>
        </w:rPr>
        <w:t>5</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bookmarkEnd w:id="11"/>
      <w:r w:rsidRPr="002C75ED">
        <w:t xml:space="preserve"> 维修审核界面</w:t>
      </w:r>
      <w:bookmarkEnd w:id="12"/>
    </w:p>
    <w:p w14:paraId="620AA6F8" w14:textId="77777777" w:rsidR="008C1624" w:rsidRDefault="008C1624" w:rsidP="008C1624">
      <w:pPr>
        <w:pStyle w:val="2"/>
      </w:pPr>
      <w:r w:rsidRPr="002C75ED">
        <w:t>维修结算</w:t>
      </w:r>
    </w:p>
    <w:p w14:paraId="7DED4A82" w14:textId="4DB46903" w:rsidR="008C1624" w:rsidRPr="002C75ED" w:rsidRDefault="008C1624" w:rsidP="008C1624">
      <w:r w:rsidRPr="002C75ED">
        <w:t>施工单位完成维修操作后，房产管理部门对已完成维修业务进行审核，逐一定价。定价完毕后，可就维修类型，维修时间等进行筛选，并对筛选结果进行批量结算标记。注意，系统并不完成财务上的结算。</w:t>
      </w:r>
    </w:p>
    <w:p w14:paraId="13504D79" w14:textId="77777777" w:rsidR="008C1624" w:rsidRPr="008C1624" w:rsidRDefault="008C1624" w:rsidP="008C1624">
      <w:pPr>
        <w:pStyle w:val="aa"/>
      </w:pPr>
      <w:r w:rsidRPr="008C1624">
        <w:drawing>
          <wp:inline distT="0" distB="0" distL="0" distR="0" wp14:anchorId="720D4662" wp14:editId="02521F62">
            <wp:extent cx="5764696" cy="1414780"/>
            <wp:effectExtent l="0" t="0" r="762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2358" b="67944"/>
                    <a:stretch/>
                  </pic:blipFill>
                  <pic:spPr bwMode="auto">
                    <a:xfrm>
                      <a:off x="0" y="0"/>
                      <a:ext cx="5766273" cy="1415167"/>
                    </a:xfrm>
                    <a:prstGeom prst="rect">
                      <a:avLst/>
                    </a:prstGeom>
                    <a:ln>
                      <a:noFill/>
                    </a:ln>
                    <a:extLst>
                      <a:ext uri="{53640926-AAD7-44D8-BBD7-CCE9431645EC}">
                        <a14:shadowObscured xmlns:a14="http://schemas.microsoft.com/office/drawing/2010/main"/>
                      </a:ext>
                    </a:extLst>
                  </pic:spPr>
                </pic:pic>
              </a:graphicData>
            </a:graphic>
          </wp:inline>
        </w:drawing>
      </w:r>
      <w:r w:rsidRPr="008C1624">
        <w:drawing>
          <wp:inline distT="0" distB="0" distL="0" distR="0" wp14:anchorId="238A96CB" wp14:editId="16C7B953">
            <wp:extent cx="5700920" cy="588602"/>
            <wp:effectExtent l="0" t="0" r="0"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86267" r="2150"/>
                    <a:stretch/>
                  </pic:blipFill>
                  <pic:spPr bwMode="auto">
                    <a:xfrm>
                      <a:off x="0" y="0"/>
                      <a:ext cx="5893887" cy="608525"/>
                    </a:xfrm>
                    <a:prstGeom prst="rect">
                      <a:avLst/>
                    </a:prstGeom>
                    <a:ln>
                      <a:noFill/>
                    </a:ln>
                    <a:extLst>
                      <a:ext uri="{53640926-AAD7-44D8-BBD7-CCE9431645EC}">
                        <a14:shadowObscured xmlns:a14="http://schemas.microsoft.com/office/drawing/2010/main"/>
                      </a:ext>
                    </a:extLst>
                  </pic:spPr>
                </pic:pic>
              </a:graphicData>
            </a:graphic>
          </wp:inline>
        </w:drawing>
      </w:r>
    </w:p>
    <w:p w14:paraId="0AB8D255" w14:textId="3CB601F1" w:rsidR="008C1624" w:rsidRDefault="008C1624" w:rsidP="008C1624">
      <w:pPr>
        <w:pStyle w:val="aa"/>
      </w:pPr>
      <w:bookmarkStart w:id="13" w:name="_Ref482279476"/>
      <w:bookmarkStart w:id="14" w:name="_Toc483864284"/>
      <w:r w:rsidRPr="008C1624">
        <w:t xml:space="preserve">图 </w:t>
      </w:r>
      <w:r w:rsidR="00D863A4">
        <w:fldChar w:fldCharType="begin"/>
      </w:r>
      <w:r w:rsidR="00D863A4">
        <w:instrText xml:space="preserve"> STYLEREF 1 \s </w:instrText>
      </w:r>
      <w:r w:rsidR="00D863A4">
        <w:fldChar w:fldCharType="separate"/>
      </w:r>
      <w:r w:rsidR="00D863A4">
        <w:rPr>
          <w:noProof/>
        </w:rPr>
        <w:t>5</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3</w:t>
      </w:r>
      <w:r w:rsidR="00D863A4">
        <w:fldChar w:fldCharType="end"/>
      </w:r>
      <w:bookmarkEnd w:id="13"/>
      <w:r w:rsidRPr="008C1624">
        <w:t xml:space="preserve"> 维修结算界面</w:t>
      </w:r>
      <w:bookmarkEnd w:id="14"/>
    </w:p>
    <w:p w14:paraId="60B7DDEA" w14:textId="77777777" w:rsidR="00381C0C" w:rsidRPr="00381C0C" w:rsidRDefault="00381C0C" w:rsidP="00381C0C">
      <w:pPr>
        <w:rPr>
          <w:rFonts w:hint="eastAsia"/>
        </w:rPr>
      </w:pPr>
    </w:p>
    <w:p w14:paraId="7175359E" w14:textId="11AA1F15" w:rsidR="006678B8" w:rsidRDefault="006678B8" w:rsidP="00381C0C">
      <w:pPr>
        <w:pStyle w:val="2"/>
      </w:pPr>
      <w:r>
        <w:rPr>
          <w:rFonts w:hint="eastAsia"/>
        </w:rPr>
        <w:lastRenderedPageBreak/>
        <w:t>维修直批</w:t>
      </w:r>
    </w:p>
    <w:p w14:paraId="3896DD5E" w14:textId="2FDECEA3" w:rsidR="006678B8" w:rsidRDefault="006678B8" w:rsidP="003E2FC1">
      <w:proofErr w:type="gramStart"/>
      <w:r>
        <w:rPr>
          <w:rFonts w:hint="eastAsia"/>
        </w:rPr>
        <w:t>维修直批类似于</w:t>
      </w:r>
      <w:proofErr w:type="gramEnd"/>
      <w:r>
        <w:rPr>
          <w:rFonts w:hint="eastAsia"/>
        </w:rPr>
        <w:t>租赁直批，是具备高级权限的管理员绕过受理操作而采取的非常规手段</w:t>
      </w:r>
      <w:r w:rsidR="00381C0C">
        <w:rPr>
          <w:rFonts w:hint="eastAsia"/>
        </w:rPr>
        <w:t>，常用于紧急情况的处理。操作方法为先选出住户，然后确定维修内容</w:t>
      </w:r>
      <w:r>
        <w:rPr>
          <w:rFonts w:hint="eastAsia"/>
        </w:rPr>
        <w:t>。</w:t>
      </w:r>
    </w:p>
    <w:p w14:paraId="0EB73971" w14:textId="0D03630F" w:rsidR="006678B8" w:rsidRDefault="00685673" w:rsidP="00C855B9">
      <w:pPr>
        <w:pStyle w:val="aa"/>
      </w:pPr>
      <w:r>
        <w:rPr>
          <w:noProof/>
        </w:rPr>
        <w:drawing>
          <wp:inline distT="0" distB="0" distL="0" distR="0" wp14:anchorId="55FBDC96" wp14:editId="7E66E480">
            <wp:extent cx="5274310" cy="3687445"/>
            <wp:effectExtent l="0" t="0" r="254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687445"/>
                    </a:xfrm>
                    <a:prstGeom prst="rect">
                      <a:avLst/>
                    </a:prstGeom>
                  </pic:spPr>
                </pic:pic>
              </a:graphicData>
            </a:graphic>
          </wp:inline>
        </w:drawing>
      </w:r>
    </w:p>
    <w:p w14:paraId="342C8FDD" w14:textId="1C7FEF03" w:rsidR="006678B8" w:rsidRDefault="00C855B9" w:rsidP="00C855B9">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5</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4</w:t>
      </w:r>
      <w:r w:rsidR="00D863A4">
        <w:fldChar w:fldCharType="end"/>
      </w:r>
      <w:r>
        <w:t xml:space="preserve"> </w:t>
      </w:r>
      <w:r>
        <w:rPr>
          <w:rFonts w:hint="eastAsia"/>
        </w:rPr>
        <w:t>维修直批</w:t>
      </w:r>
    </w:p>
    <w:p w14:paraId="47ADB7E4" w14:textId="07BAB7CD" w:rsidR="00D6254E" w:rsidRDefault="00BA43AE" w:rsidP="00BA43AE">
      <w:pPr>
        <w:pStyle w:val="1"/>
      </w:pPr>
      <w:r>
        <w:rPr>
          <w:rFonts w:hint="eastAsia"/>
        </w:rPr>
        <w:t>网上选房</w:t>
      </w:r>
    </w:p>
    <w:p w14:paraId="677C3BA5" w14:textId="77777777" w:rsidR="00EC061B" w:rsidRDefault="00BA43AE" w:rsidP="00EC061B">
      <w:pPr>
        <w:pStyle w:val="2"/>
      </w:pPr>
      <w:r w:rsidRPr="002C75ED">
        <w:t>选</w:t>
      </w:r>
      <w:proofErr w:type="gramStart"/>
      <w:r w:rsidRPr="002C75ED">
        <w:t>房资格</w:t>
      </w:r>
      <w:proofErr w:type="gramEnd"/>
      <w:r w:rsidRPr="002C75ED">
        <w:t>认定</w:t>
      </w:r>
    </w:p>
    <w:p w14:paraId="281E4C20" w14:textId="04A11DC5" w:rsidR="00BA43AE" w:rsidRPr="002C75ED" w:rsidRDefault="00EC061B" w:rsidP="00BA43AE">
      <w:r>
        <w:rPr>
          <w:rFonts w:hint="eastAsia"/>
        </w:rPr>
        <w:t>高级管理员</w:t>
      </w:r>
      <w:r w:rsidR="00BA43AE" w:rsidRPr="002C75ED">
        <w:t>根据一定的组合条件，从</w:t>
      </w:r>
      <w:r w:rsidR="00BA43AE">
        <w:rPr>
          <w:rFonts w:hint="eastAsia"/>
        </w:rPr>
        <w:t>系统</w:t>
      </w:r>
      <w:r w:rsidR="00BA43AE" w:rsidRPr="002C75ED">
        <w:t>中进行筛选，为符合条件要求的</w:t>
      </w:r>
      <w:r w:rsidR="00BA43AE">
        <w:rPr>
          <w:rFonts w:hint="eastAsia"/>
        </w:rPr>
        <w:t>教</w:t>
      </w:r>
      <w:r w:rsidR="00BA43AE" w:rsidRPr="002C75ED">
        <w:t>职工赋予选房权限，同时也可以根据指定的职工号或者姓名，单一的对某位职工赋予选房权限。</w:t>
      </w:r>
    </w:p>
    <w:p w14:paraId="2D5B4151" w14:textId="77777777" w:rsidR="00BA43AE" w:rsidRPr="002C75ED" w:rsidRDefault="00BA43AE" w:rsidP="00BA43AE">
      <w:pPr>
        <w:pStyle w:val="aa"/>
        <w:ind w:leftChars="-177" w:left="-1" w:rightChars="-118" w:right="-283" w:hangingChars="202" w:hanging="424"/>
      </w:pPr>
      <w:r w:rsidRPr="002C75ED">
        <w:rPr>
          <w:noProof/>
        </w:rPr>
        <w:lastRenderedPageBreak/>
        <w:drawing>
          <wp:inline distT="0" distB="0" distL="0" distR="0" wp14:anchorId="37794794" wp14:editId="4438A0A0">
            <wp:extent cx="5063705" cy="3743372"/>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59135" cy="3813919"/>
                    </a:xfrm>
                    <a:prstGeom prst="rect">
                      <a:avLst/>
                    </a:prstGeom>
                  </pic:spPr>
                </pic:pic>
              </a:graphicData>
            </a:graphic>
          </wp:inline>
        </w:drawing>
      </w:r>
    </w:p>
    <w:p w14:paraId="20E5842A" w14:textId="5C0A1158" w:rsidR="00BA43AE" w:rsidRDefault="00BA43AE" w:rsidP="00BA43AE">
      <w:pPr>
        <w:pStyle w:val="aa"/>
      </w:pPr>
      <w:bookmarkStart w:id="15" w:name="_Toc483864278"/>
      <w:r w:rsidRPr="002C75ED">
        <w:t xml:space="preserve">图 </w:t>
      </w:r>
      <w:r w:rsidR="00D863A4">
        <w:fldChar w:fldCharType="begin"/>
      </w:r>
      <w:r w:rsidR="00D863A4">
        <w:instrText xml:space="preserve"> STYLEREF 1 \s </w:instrText>
      </w:r>
      <w:r w:rsidR="00D863A4">
        <w:fldChar w:fldCharType="separate"/>
      </w:r>
      <w:r w:rsidR="00D863A4">
        <w:rPr>
          <w:noProof/>
        </w:rPr>
        <w:t>6</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rsidRPr="002C75ED">
        <w:t xml:space="preserve"> 选</w:t>
      </w:r>
      <w:proofErr w:type="gramStart"/>
      <w:r w:rsidRPr="002C75ED">
        <w:t>房资格</w:t>
      </w:r>
      <w:proofErr w:type="gramEnd"/>
      <w:r w:rsidRPr="002C75ED">
        <w:t>认定界面</w:t>
      </w:r>
      <w:bookmarkEnd w:id="15"/>
    </w:p>
    <w:p w14:paraId="75AE1A07" w14:textId="77777777" w:rsidR="00D1613A" w:rsidRDefault="00BA43AE" w:rsidP="00D1613A">
      <w:pPr>
        <w:pStyle w:val="2"/>
      </w:pPr>
      <w:r w:rsidRPr="002C75ED">
        <w:t>房源设置</w:t>
      </w:r>
    </w:p>
    <w:p w14:paraId="0696DA86" w14:textId="2E2C5463" w:rsidR="00BA43AE" w:rsidRPr="002C75ED" w:rsidRDefault="00BA43AE" w:rsidP="00BA43AE">
      <w:r w:rsidRPr="002C75ED">
        <w:t>根据一定的组合条件，从所有房源中筛选出可供职工选择的住房。</w:t>
      </w:r>
    </w:p>
    <w:p w14:paraId="6449F31C" w14:textId="77777777" w:rsidR="00BA43AE" w:rsidRPr="00D1613A" w:rsidRDefault="00BA43AE" w:rsidP="00D1613A">
      <w:pPr>
        <w:pStyle w:val="aa"/>
        <w:tabs>
          <w:tab w:val="clear" w:pos="3905"/>
          <w:tab w:val="clear" w:pos="4396"/>
          <w:tab w:val="left" w:pos="3119"/>
          <w:tab w:val="center" w:pos="3686"/>
        </w:tabs>
        <w:ind w:leftChars="-295" w:left="-708"/>
      </w:pPr>
      <w:r w:rsidRPr="00D1613A">
        <w:drawing>
          <wp:inline distT="0" distB="0" distL="0" distR="0" wp14:anchorId="3B0130AE" wp14:editId="37B54D17">
            <wp:extent cx="6271555" cy="306920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r="13537"/>
                    <a:stretch/>
                  </pic:blipFill>
                  <pic:spPr bwMode="auto">
                    <a:xfrm>
                      <a:off x="0" y="0"/>
                      <a:ext cx="6348147" cy="3106686"/>
                    </a:xfrm>
                    <a:prstGeom prst="rect">
                      <a:avLst/>
                    </a:prstGeom>
                    <a:ln>
                      <a:noFill/>
                    </a:ln>
                    <a:extLst>
                      <a:ext uri="{53640926-AAD7-44D8-BBD7-CCE9431645EC}">
                        <a14:shadowObscured xmlns:a14="http://schemas.microsoft.com/office/drawing/2010/main"/>
                      </a:ext>
                    </a:extLst>
                  </pic:spPr>
                </pic:pic>
              </a:graphicData>
            </a:graphic>
          </wp:inline>
        </w:drawing>
      </w:r>
    </w:p>
    <w:p w14:paraId="04006E5D" w14:textId="108569FF" w:rsidR="00BA43AE" w:rsidRPr="00D1613A" w:rsidRDefault="00BA43AE" w:rsidP="00D1613A">
      <w:pPr>
        <w:pStyle w:val="aa"/>
      </w:pPr>
      <w:bookmarkStart w:id="16" w:name="_Toc483864279"/>
      <w:r w:rsidRPr="00D1613A">
        <w:t xml:space="preserve">图 </w:t>
      </w:r>
      <w:r w:rsidR="00D863A4">
        <w:fldChar w:fldCharType="begin"/>
      </w:r>
      <w:r w:rsidR="00D863A4">
        <w:instrText xml:space="preserve"> STYLEREF 1 \s </w:instrText>
      </w:r>
      <w:r w:rsidR="00D863A4">
        <w:fldChar w:fldCharType="separate"/>
      </w:r>
      <w:r w:rsidR="00D863A4">
        <w:rPr>
          <w:noProof/>
        </w:rPr>
        <w:t>6</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r w:rsidRPr="00D1613A">
        <w:t xml:space="preserve"> 房源设置界面</w:t>
      </w:r>
      <w:bookmarkEnd w:id="16"/>
    </w:p>
    <w:p w14:paraId="7E65B7BB" w14:textId="77777777" w:rsidR="00EC755E" w:rsidRDefault="00BA43AE" w:rsidP="00EC755E">
      <w:pPr>
        <w:pStyle w:val="2"/>
      </w:pPr>
      <w:r w:rsidRPr="002C75ED">
        <w:t>自助选房</w:t>
      </w:r>
    </w:p>
    <w:p w14:paraId="1F969C8F" w14:textId="6125B38B" w:rsidR="00BA43AE" w:rsidRPr="002C75ED" w:rsidRDefault="00BA43AE" w:rsidP="00BA43AE">
      <w:r w:rsidRPr="002C75ED">
        <w:t>拥有选</w:t>
      </w:r>
      <w:proofErr w:type="gramStart"/>
      <w:r w:rsidRPr="002C75ED">
        <w:t>房资格</w:t>
      </w:r>
      <w:proofErr w:type="gramEnd"/>
      <w:r w:rsidRPr="002C75ED">
        <w:t>的</w:t>
      </w:r>
      <w:r>
        <w:rPr>
          <w:rFonts w:hint="eastAsia"/>
        </w:rPr>
        <w:t>教职工</w:t>
      </w:r>
      <w:r w:rsidRPr="002C75ED">
        <w:t>可以点击右键，查看感兴趣房屋的详细信息，并点击提交按钮</w:t>
      </w:r>
      <w:proofErr w:type="gramStart"/>
      <w:r w:rsidRPr="002C75ED">
        <w:t>作出</w:t>
      </w:r>
      <w:proofErr w:type="gramEnd"/>
      <w:r w:rsidRPr="002C75ED">
        <w:t>最终选择。</w:t>
      </w:r>
    </w:p>
    <w:p w14:paraId="7000EB52" w14:textId="77777777" w:rsidR="00BA43AE" w:rsidRPr="002C75ED" w:rsidRDefault="00BA43AE" w:rsidP="00BA43AE">
      <w:pPr>
        <w:pStyle w:val="aa"/>
      </w:pPr>
      <w:r w:rsidRPr="002C75ED">
        <w:rPr>
          <w:noProof/>
        </w:rPr>
        <w:lastRenderedPageBreak/>
        <w:drawing>
          <wp:inline distT="0" distB="0" distL="0" distR="0" wp14:anchorId="415B48F1" wp14:editId="7FE16A9D">
            <wp:extent cx="5736590" cy="257929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5278" r="6977" b="13575"/>
                    <a:stretch/>
                  </pic:blipFill>
                  <pic:spPr bwMode="auto">
                    <a:xfrm>
                      <a:off x="0" y="0"/>
                      <a:ext cx="5757960" cy="2588906"/>
                    </a:xfrm>
                    <a:prstGeom prst="rect">
                      <a:avLst/>
                    </a:prstGeom>
                    <a:ln>
                      <a:noFill/>
                    </a:ln>
                    <a:extLst>
                      <a:ext uri="{53640926-AAD7-44D8-BBD7-CCE9431645EC}">
                        <a14:shadowObscured xmlns:a14="http://schemas.microsoft.com/office/drawing/2010/main"/>
                      </a:ext>
                    </a:extLst>
                  </pic:spPr>
                </pic:pic>
              </a:graphicData>
            </a:graphic>
          </wp:inline>
        </w:drawing>
      </w:r>
    </w:p>
    <w:p w14:paraId="6E508CAA" w14:textId="75652F27" w:rsidR="00BA43AE" w:rsidRPr="002C75ED" w:rsidRDefault="00BA43AE" w:rsidP="00BA43AE">
      <w:pPr>
        <w:pStyle w:val="aa"/>
      </w:pPr>
      <w:bookmarkStart w:id="17" w:name="_Toc483864280"/>
      <w:r w:rsidRPr="002C75ED">
        <w:t xml:space="preserve">图 </w:t>
      </w:r>
      <w:r w:rsidR="00D863A4">
        <w:fldChar w:fldCharType="begin"/>
      </w:r>
      <w:r w:rsidR="00D863A4">
        <w:instrText xml:space="preserve"> STYLEREF 1 \s </w:instrText>
      </w:r>
      <w:r w:rsidR="00D863A4">
        <w:fldChar w:fldCharType="separate"/>
      </w:r>
      <w:r w:rsidR="00D863A4">
        <w:rPr>
          <w:noProof/>
        </w:rPr>
        <w:t>6</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3</w:t>
      </w:r>
      <w:r w:rsidR="00D863A4">
        <w:fldChar w:fldCharType="end"/>
      </w:r>
      <w:r w:rsidRPr="002C75ED">
        <w:t xml:space="preserve"> 自助选房界面</w:t>
      </w:r>
      <w:bookmarkEnd w:id="17"/>
    </w:p>
    <w:p w14:paraId="2C97E1C2" w14:textId="48A327BB" w:rsidR="006678B8" w:rsidRDefault="006678B8" w:rsidP="000971D8">
      <w:pPr>
        <w:pStyle w:val="1"/>
      </w:pPr>
      <w:r>
        <w:rPr>
          <w:rFonts w:hint="eastAsia"/>
        </w:rPr>
        <w:t>查询统计</w:t>
      </w:r>
    </w:p>
    <w:p w14:paraId="59BCAC76" w14:textId="77777777" w:rsidR="006678B8" w:rsidRDefault="006678B8" w:rsidP="003E2FC1">
      <w:r>
        <w:rPr>
          <w:rFonts w:hint="eastAsia"/>
        </w:rPr>
        <w:t>查询统计模块具有住户查询统计、住房查询统计、维修查询统计、租赁查询统计等功能，并能结合查询结果提供报表打印。</w:t>
      </w:r>
    </w:p>
    <w:p w14:paraId="363114AB" w14:textId="0B1D0C62" w:rsidR="006678B8" w:rsidRDefault="006678B8" w:rsidP="00E77ECE">
      <w:pPr>
        <w:pStyle w:val="2"/>
      </w:pPr>
      <w:r>
        <w:rPr>
          <w:rFonts w:hint="eastAsia"/>
        </w:rPr>
        <w:t>住户查询统计</w:t>
      </w:r>
    </w:p>
    <w:p w14:paraId="13F2A9E2" w14:textId="1E378081" w:rsidR="006678B8" w:rsidRDefault="006678B8" w:rsidP="003E2FC1">
      <w:r>
        <w:rPr>
          <w:rFonts w:hint="eastAsia"/>
        </w:rPr>
        <w:t>住户查询统计可通过职工信息的基本字段和住房状况信息实现职工住房状况的组合查询，快速获取管理用户所需的各类住户资料，用户所选择的查询条件会在右侧的文本框内显示。快速查找里面可通过职工号或职工姓名查询，也可以通过职工号实现模糊查询，即采用通配符</w:t>
      </w:r>
      <w:r>
        <w:t>*</w:t>
      </w:r>
      <w:r>
        <w:rPr>
          <w:rFonts w:hint="eastAsia"/>
        </w:rPr>
        <w:t>或？组成查询条件。查询完成后，可将查询结果导出至</w:t>
      </w:r>
      <w:r>
        <w:t>EXCEL</w:t>
      </w:r>
      <w:r>
        <w:rPr>
          <w:rFonts w:hint="eastAsia"/>
        </w:rPr>
        <w:t>表格</w:t>
      </w:r>
      <w:r w:rsidR="007B5F90">
        <w:rPr>
          <w:rFonts w:hint="eastAsia"/>
        </w:rPr>
        <w:t>。</w:t>
      </w:r>
    </w:p>
    <w:p w14:paraId="5F6BFAB2" w14:textId="53C75274" w:rsidR="006678B8" w:rsidRDefault="00CE13F4" w:rsidP="00CE13F4">
      <w:pPr>
        <w:pStyle w:val="aa"/>
      </w:pPr>
      <w:r>
        <w:rPr>
          <w:noProof/>
        </w:rPr>
        <w:drawing>
          <wp:inline distT="0" distB="0" distL="0" distR="0" wp14:anchorId="050C3EC2" wp14:editId="699DCC18">
            <wp:extent cx="4544355" cy="231187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11405" b="22805"/>
                    <a:stretch/>
                  </pic:blipFill>
                  <pic:spPr bwMode="auto">
                    <a:xfrm>
                      <a:off x="0" y="0"/>
                      <a:ext cx="4624627" cy="2352716"/>
                    </a:xfrm>
                    <a:prstGeom prst="rect">
                      <a:avLst/>
                    </a:prstGeom>
                    <a:ln>
                      <a:noFill/>
                    </a:ln>
                    <a:extLst>
                      <a:ext uri="{53640926-AAD7-44D8-BBD7-CCE9431645EC}">
                        <a14:shadowObscured xmlns:a14="http://schemas.microsoft.com/office/drawing/2010/main"/>
                      </a:ext>
                    </a:extLst>
                  </pic:spPr>
                </pic:pic>
              </a:graphicData>
            </a:graphic>
          </wp:inline>
        </w:drawing>
      </w:r>
    </w:p>
    <w:p w14:paraId="20B3108C" w14:textId="08D0B9AD" w:rsidR="00CE13F4" w:rsidRDefault="00CE13F4" w:rsidP="00CE13F4">
      <w:pPr>
        <w:pStyle w:val="aa"/>
      </w:pPr>
      <w:r>
        <w:t xml:space="preserve">图 </w:t>
      </w:r>
      <w:r w:rsidR="00D863A4">
        <w:fldChar w:fldCharType="begin"/>
      </w:r>
      <w:r w:rsidR="00D863A4">
        <w:instrText xml:space="preserve"> STYLEREF 1 \s </w:instrText>
      </w:r>
      <w:r w:rsidR="00D863A4">
        <w:fldChar w:fldCharType="separate"/>
      </w:r>
      <w:r w:rsidR="00D863A4">
        <w:rPr>
          <w:noProof/>
        </w:rPr>
        <w:t>7</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1</w:t>
      </w:r>
      <w:r w:rsidR="00D863A4">
        <w:fldChar w:fldCharType="end"/>
      </w:r>
      <w:r>
        <w:t xml:space="preserve"> </w:t>
      </w:r>
      <w:r>
        <w:rPr>
          <w:rFonts w:hint="eastAsia"/>
        </w:rPr>
        <w:t>住户查询统计</w:t>
      </w:r>
    </w:p>
    <w:p w14:paraId="030AA09E" w14:textId="095B45AF" w:rsidR="00E77ECE" w:rsidRPr="00E77ECE" w:rsidRDefault="00E77ECE" w:rsidP="00E77ECE">
      <w:pPr>
        <w:spacing w:line="20" w:lineRule="exact"/>
        <w:rPr>
          <w:rFonts w:hint="eastAsia"/>
        </w:rPr>
      </w:pPr>
      <w:r>
        <w:rPr>
          <w:rFonts w:hint="eastAsia"/>
        </w:rPr>
        <w:t xml:space="preserve"> </w:t>
      </w:r>
    </w:p>
    <w:p w14:paraId="4C7D7653" w14:textId="65AB966C" w:rsidR="006678B8" w:rsidRDefault="006678B8" w:rsidP="00E77ECE">
      <w:pPr>
        <w:pStyle w:val="2"/>
      </w:pPr>
      <w:r>
        <w:rPr>
          <w:rFonts w:hint="eastAsia"/>
        </w:rPr>
        <w:lastRenderedPageBreak/>
        <w:t>住房</w:t>
      </w:r>
      <w:r w:rsidR="00980929">
        <w:rPr>
          <w:rFonts w:hint="eastAsia"/>
        </w:rPr>
        <w:t>查询统计</w:t>
      </w:r>
    </w:p>
    <w:p w14:paraId="04312B11" w14:textId="44E74952" w:rsidR="006678B8" w:rsidRDefault="006678B8" w:rsidP="003E2FC1">
      <w:r>
        <w:rPr>
          <w:rFonts w:hint="eastAsia"/>
        </w:rPr>
        <w:t>住房资料查询可通过组合条件实现住房使用状况及不同类别的住房查询统计。其基本功能及使用方法同住户资料查询模块。本模块还具有楼栋信息查询及楼栋信息编辑功能。</w:t>
      </w:r>
    </w:p>
    <w:p w14:paraId="6D4DE7A4" w14:textId="469519CA" w:rsidR="006678B8" w:rsidRDefault="00980929" w:rsidP="00AD6D95">
      <w:pPr>
        <w:pStyle w:val="aa"/>
      </w:pPr>
      <w:r>
        <w:rPr>
          <w:noProof/>
        </w:rPr>
        <w:drawing>
          <wp:inline distT="0" distB="0" distL="0" distR="0" wp14:anchorId="1B8DF123" wp14:editId="24B12826">
            <wp:extent cx="5274310" cy="228981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89810"/>
                    </a:xfrm>
                    <a:prstGeom prst="rect">
                      <a:avLst/>
                    </a:prstGeom>
                  </pic:spPr>
                </pic:pic>
              </a:graphicData>
            </a:graphic>
          </wp:inline>
        </w:drawing>
      </w:r>
    </w:p>
    <w:p w14:paraId="610B2A08" w14:textId="2CF83EBB" w:rsidR="00AD6D95" w:rsidRDefault="00AD6D95" w:rsidP="00AD6D95">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7</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2</w:t>
      </w:r>
      <w:r w:rsidR="00D863A4">
        <w:fldChar w:fldCharType="end"/>
      </w:r>
      <w:r>
        <w:t xml:space="preserve"> </w:t>
      </w:r>
      <w:r>
        <w:rPr>
          <w:rFonts w:hint="eastAsia"/>
        </w:rPr>
        <w:t>住房查询统计</w:t>
      </w:r>
    </w:p>
    <w:p w14:paraId="60BC6ED2" w14:textId="4EB78D5E" w:rsidR="006678B8" w:rsidRDefault="007C4ADA" w:rsidP="003E2FC1">
      <w:pPr>
        <w:rPr>
          <w:rFonts w:hint="eastAsia"/>
        </w:rPr>
      </w:pPr>
      <w:r>
        <w:rPr>
          <w:rFonts w:hint="eastAsia"/>
        </w:rPr>
        <w:t>系统中还通过统计图的形式，对住房信息进行统计分析。</w:t>
      </w:r>
      <w:r w:rsidR="00811CE9">
        <w:rPr>
          <w:rFonts w:hint="eastAsia"/>
        </w:rPr>
        <w:t>在系统页面左上角的统计图表功能模块中，包含有住房面积、住房类型、使用状态</w:t>
      </w:r>
      <w:r w:rsidR="005C3D70">
        <w:rPr>
          <w:rFonts w:hint="eastAsia"/>
        </w:rPr>
        <w:t>、住房户型和住房结构等五个方面的统计内容</w:t>
      </w:r>
      <w:r w:rsidR="007235A3">
        <w:rPr>
          <w:rFonts w:hint="eastAsia"/>
        </w:rPr>
        <w:t>。</w:t>
      </w:r>
    </w:p>
    <w:p w14:paraId="0792FD66" w14:textId="77777777" w:rsidR="00166355" w:rsidRDefault="00166355" w:rsidP="00166355">
      <w:pPr>
        <w:pStyle w:val="aa"/>
      </w:pPr>
      <w:r w:rsidRPr="002C75ED">
        <w:rPr>
          <w:noProof/>
        </w:rPr>
        <w:drawing>
          <wp:inline distT="0" distB="0" distL="0" distR="0" wp14:anchorId="53BD7CE8" wp14:editId="266BCD57">
            <wp:extent cx="4799878" cy="2521010"/>
            <wp:effectExtent l="0" t="0" r="127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5045"/>
                    <a:stretch/>
                  </pic:blipFill>
                  <pic:spPr bwMode="auto">
                    <a:xfrm>
                      <a:off x="0" y="0"/>
                      <a:ext cx="4841144" cy="2542684"/>
                    </a:xfrm>
                    <a:prstGeom prst="rect">
                      <a:avLst/>
                    </a:prstGeom>
                    <a:ln>
                      <a:noFill/>
                    </a:ln>
                    <a:extLst>
                      <a:ext uri="{53640926-AAD7-44D8-BBD7-CCE9431645EC}">
                        <a14:shadowObscured xmlns:a14="http://schemas.microsoft.com/office/drawing/2010/main"/>
                      </a:ext>
                    </a:extLst>
                  </pic:spPr>
                </pic:pic>
              </a:graphicData>
            </a:graphic>
          </wp:inline>
        </w:drawing>
      </w:r>
    </w:p>
    <w:p w14:paraId="2D0FD725" w14:textId="3C85412D" w:rsidR="00166355" w:rsidRDefault="00166355" w:rsidP="00166355">
      <w:pPr>
        <w:pStyle w:val="aa"/>
      </w:pPr>
      <w:bookmarkStart w:id="18" w:name="_Ref483864445"/>
      <w:bookmarkStart w:id="19" w:name="_Toc483864287"/>
      <w:r>
        <w:rPr>
          <w:rFonts w:hint="eastAsia"/>
        </w:rPr>
        <w:t xml:space="preserve">图 </w:t>
      </w:r>
      <w:r w:rsidR="00D863A4">
        <w:fldChar w:fldCharType="begin"/>
      </w:r>
      <w:r w:rsidR="00D863A4">
        <w:instrText xml:space="preserve"> </w:instrText>
      </w:r>
      <w:r w:rsidR="00D863A4">
        <w:rPr>
          <w:rFonts w:hint="eastAsia"/>
        </w:rPr>
        <w:instrText>STYLEREF 1 \s</w:instrText>
      </w:r>
      <w:r w:rsidR="00D863A4">
        <w:instrText xml:space="preserve"> </w:instrText>
      </w:r>
      <w:r w:rsidR="00D863A4">
        <w:fldChar w:fldCharType="separate"/>
      </w:r>
      <w:r w:rsidR="00D863A4">
        <w:rPr>
          <w:noProof/>
        </w:rPr>
        <w:t>7</w:t>
      </w:r>
      <w:r w:rsidR="00D863A4">
        <w:fldChar w:fldCharType="end"/>
      </w:r>
      <w:r w:rsidR="00D863A4">
        <w:noBreakHyphen/>
      </w:r>
      <w:r w:rsidR="00D863A4">
        <w:fldChar w:fldCharType="begin"/>
      </w:r>
      <w:r w:rsidR="00D863A4">
        <w:instrText xml:space="preserve"> </w:instrText>
      </w:r>
      <w:r w:rsidR="00D863A4">
        <w:rPr>
          <w:rFonts w:hint="eastAsia"/>
        </w:rPr>
        <w:instrText>SEQ 图 \* ARABIC \s 1</w:instrText>
      </w:r>
      <w:r w:rsidR="00D863A4">
        <w:instrText xml:space="preserve"> </w:instrText>
      </w:r>
      <w:r w:rsidR="00D863A4">
        <w:fldChar w:fldCharType="separate"/>
      </w:r>
      <w:r w:rsidR="00D863A4">
        <w:rPr>
          <w:noProof/>
        </w:rPr>
        <w:t>3</w:t>
      </w:r>
      <w:r w:rsidR="00D863A4">
        <w:fldChar w:fldCharType="end"/>
      </w:r>
      <w:bookmarkEnd w:id="18"/>
      <w:r>
        <w:t xml:space="preserve"> </w:t>
      </w:r>
      <w:r>
        <w:rPr>
          <w:rFonts w:hint="eastAsia"/>
        </w:rPr>
        <w:t>住房使用状态统计</w:t>
      </w:r>
      <w:bookmarkEnd w:id="19"/>
    </w:p>
    <w:p w14:paraId="6810A1AF" w14:textId="77777777" w:rsidR="00E77ECE" w:rsidRPr="00E77ECE" w:rsidRDefault="00E77ECE" w:rsidP="00E77ECE">
      <w:pPr>
        <w:rPr>
          <w:rFonts w:hint="eastAsia"/>
        </w:rPr>
      </w:pPr>
    </w:p>
    <w:p w14:paraId="59B88A99" w14:textId="0E731B51" w:rsidR="006678B8" w:rsidRDefault="006678B8" w:rsidP="00E77ECE">
      <w:pPr>
        <w:pStyle w:val="2"/>
      </w:pPr>
      <w:r>
        <w:rPr>
          <w:rFonts w:hint="eastAsia"/>
        </w:rPr>
        <w:t>维修查询统计</w:t>
      </w:r>
    </w:p>
    <w:p w14:paraId="19B5F2B3" w14:textId="77777777" w:rsidR="00E77ECE" w:rsidRPr="004C09A2" w:rsidRDefault="00E77ECE" w:rsidP="00E77ECE">
      <w:pPr>
        <w:rPr>
          <w:rFonts w:hint="eastAsia"/>
        </w:rPr>
      </w:pPr>
      <w:r w:rsidRPr="004C09A2">
        <w:rPr>
          <w:rFonts w:hint="eastAsia"/>
        </w:rPr>
        <w:t>在“查询条件”面板里，数据选择可以选择“历史数据”或“当前业务”；可以指定时间范围；可以选择维修内容；可以在“更多选择”里指定按区域，类别，结构，</w:t>
      </w:r>
      <w:r w:rsidRPr="004C09A2">
        <w:rPr>
          <w:rFonts w:hint="eastAsia"/>
        </w:rPr>
        <w:lastRenderedPageBreak/>
        <w:t>户型查询；在“状态选择”里可指定“已结算”或“未结算”；在“住户限定”可以按职工号，住房号，单据号选择。“统计数据”里会对统计维修项，维修频率，维修金额项统计。</w:t>
      </w:r>
    </w:p>
    <w:p w14:paraId="274389B8" w14:textId="0777004F" w:rsidR="00C13180" w:rsidRDefault="00C13180" w:rsidP="00C13180">
      <w:pPr>
        <w:pStyle w:val="aa"/>
      </w:pPr>
      <w:r>
        <w:rPr>
          <w:noProof/>
        </w:rPr>
        <w:drawing>
          <wp:inline distT="0" distB="0" distL="0" distR="0" wp14:anchorId="0F80BC62" wp14:editId="7127305B">
            <wp:extent cx="5274310" cy="2032635"/>
            <wp:effectExtent l="0" t="0" r="2540" b="571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32635"/>
                    </a:xfrm>
                    <a:prstGeom prst="rect">
                      <a:avLst/>
                    </a:prstGeom>
                  </pic:spPr>
                </pic:pic>
              </a:graphicData>
            </a:graphic>
          </wp:inline>
        </w:drawing>
      </w:r>
    </w:p>
    <w:p w14:paraId="7B5383E1" w14:textId="0044E61E" w:rsidR="00C13180" w:rsidRDefault="00C13180" w:rsidP="00C13180">
      <w:pPr>
        <w:pStyle w:val="aa"/>
        <w:rPr>
          <w:rFonts w:hint="eastAsia"/>
        </w:rPr>
      </w:pPr>
      <w:r>
        <w:t xml:space="preserve">图 </w:t>
      </w:r>
      <w:r w:rsidR="00D863A4">
        <w:fldChar w:fldCharType="begin"/>
      </w:r>
      <w:r w:rsidR="00D863A4">
        <w:instrText xml:space="preserve"> STYLEREF 1 \s </w:instrText>
      </w:r>
      <w:r w:rsidR="00D863A4">
        <w:fldChar w:fldCharType="separate"/>
      </w:r>
      <w:r w:rsidR="00D863A4">
        <w:rPr>
          <w:noProof/>
        </w:rPr>
        <w:t>7</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4</w:t>
      </w:r>
      <w:r w:rsidR="00D863A4">
        <w:fldChar w:fldCharType="end"/>
      </w:r>
      <w:r>
        <w:t xml:space="preserve"> </w:t>
      </w:r>
      <w:r>
        <w:rPr>
          <w:rFonts w:hint="eastAsia"/>
        </w:rPr>
        <w:t>维修查询统计</w:t>
      </w:r>
    </w:p>
    <w:p w14:paraId="17A9E7C7" w14:textId="6117A731" w:rsidR="006678B8" w:rsidRDefault="006678B8" w:rsidP="00E77ECE">
      <w:pPr>
        <w:pStyle w:val="2"/>
      </w:pPr>
      <w:r>
        <w:rPr>
          <w:rFonts w:hint="eastAsia"/>
        </w:rPr>
        <w:t>租赁查询统计</w:t>
      </w:r>
    </w:p>
    <w:p w14:paraId="17BCFAF9" w14:textId="42265178" w:rsidR="00F44E28" w:rsidRDefault="00F44E28" w:rsidP="003E2FC1">
      <w:r>
        <w:rPr>
          <w:rFonts w:hint="eastAsia"/>
        </w:rPr>
        <w:t>历史数据为所有住房租赁记录情况，当前业务为当前正在受理的记录（状态为受理中、未审核、未审批、已审批的业务）。只有查询当前业务时，才能激活业务受理状态，选择其他查询类别时则不能筛选业务状态。</w:t>
      </w:r>
    </w:p>
    <w:p w14:paraId="4F9F6396" w14:textId="01B54C50" w:rsidR="00F44E28" w:rsidRDefault="00F44E28" w:rsidP="00F44E28">
      <w:pPr>
        <w:pStyle w:val="aa"/>
      </w:pPr>
      <w:r>
        <w:rPr>
          <w:noProof/>
        </w:rPr>
        <w:drawing>
          <wp:inline distT="0" distB="0" distL="0" distR="0" wp14:anchorId="1DE72B41" wp14:editId="584C49BA">
            <wp:extent cx="5274310" cy="2152015"/>
            <wp:effectExtent l="0" t="0" r="254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52015"/>
                    </a:xfrm>
                    <a:prstGeom prst="rect">
                      <a:avLst/>
                    </a:prstGeom>
                  </pic:spPr>
                </pic:pic>
              </a:graphicData>
            </a:graphic>
          </wp:inline>
        </w:drawing>
      </w:r>
    </w:p>
    <w:p w14:paraId="233D4BDE" w14:textId="6E69B4CD" w:rsidR="00F44E28" w:rsidRDefault="00F44E28" w:rsidP="00F44E28">
      <w:pPr>
        <w:pStyle w:val="aa"/>
      </w:pPr>
      <w:r>
        <w:t xml:space="preserve">图 </w:t>
      </w:r>
      <w:r w:rsidR="00D863A4">
        <w:fldChar w:fldCharType="begin"/>
      </w:r>
      <w:r w:rsidR="00D863A4">
        <w:instrText xml:space="preserve"> STYLEREF 1 \s </w:instrText>
      </w:r>
      <w:r w:rsidR="00D863A4">
        <w:fldChar w:fldCharType="separate"/>
      </w:r>
      <w:r w:rsidR="00D863A4">
        <w:rPr>
          <w:noProof/>
        </w:rPr>
        <w:t>7</w:t>
      </w:r>
      <w:r w:rsidR="00D863A4">
        <w:fldChar w:fldCharType="end"/>
      </w:r>
      <w:r w:rsidR="00D863A4">
        <w:noBreakHyphen/>
      </w:r>
      <w:r w:rsidR="00D863A4">
        <w:fldChar w:fldCharType="begin"/>
      </w:r>
      <w:r w:rsidR="00D863A4">
        <w:instrText xml:space="preserve"> SEQ 图 \* ARABIC \s 1 </w:instrText>
      </w:r>
      <w:r w:rsidR="00D863A4">
        <w:fldChar w:fldCharType="separate"/>
      </w:r>
      <w:r w:rsidR="00D863A4">
        <w:rPr>
          <w:noProof/>
        </w:rPr>
        <w:t>5</w:t>
      </w:r>
      <w:r w:rsidR="00D863A4">
        <w:fldChar w:fldCharType="end"/>
      </w:r>
      <w:r>
        <w:t xml:space="preserve"> </w:t>
      </w:r>
      <w:r>
        <w:rPr>
          <w:rFonts w:hint="eastAsia"/>
        </w:rPr>
        <w:t>租赁查询统计</w:t>
      </w:r>
    </w:p>
    <w:p w14:paraId="4C7FEF1B" w14:textId="77777777" w:rsidR="009F7CFF" w:rsidRPr="009F7CFF" w:rsidRDefault="009F7CFF" w:rsidP="009F7CFF">
      <w:pPr>
        <w:rPr>
          <w:rFonts w:hint="eastAsia"/>
        </w:rPr>
      </w:pPr>
    </w:p>
    <w:p w14:paraId="798130BB" w14:textId="2F1A75E5" w:rsidR="000D091A" w:rsidRDefault="000D091A" w:rsidP="00B408C6">
      <w:pPr>
        <w:pStyle w:val="2"/>
      </w:pPr>
      <w:r>
        <w:rPr>
          <w:rFonts w:hint="eastAsia"/>
        </w:rPr>
        <w:t>多套住房查询</w:t>
      </w:r>
    </w:p>
    <w:p w14:paraId="2529B074" w14:textId="36925437" w:rsidR="00953692" w:rsidRPr="00953692" w:rsidRDefault="00953692" w:rsidP="00953692">
      <w:pPr>
        <w:rPr>
          <w:rFonts w:hint="eastAsia"/>
        </w:rPr>
      </w:pPr>
      <w:r>
        <w:rPr>
          <w:rFonts w:hint="eastAsia"/>
        </w:rPr>
        <w:t>查询一人多套住房的情况</w:t>
      </w:r>
      <w:r w:rsidR="003452C2">
        <w:rPr>
          <w:rFonts w:hint="eastAsia"/>
        </w:rPr>
        <w:t>，列出住户的基本信息和多套住房的相关信息。</w:t>
      </w:r>
    </w:p>
    <w:p w14:paraId="5B248E17" w14:textId="34BAD798" w:rsidR="00744118" w:rsidRDefault="00744118" w:rsidP="00744118">
      <w:pPr>
        <w:pStyle w:val="2"/>
      </w:pPr>
      <w:r>
        <w:rPr>
          <w:rFonts w:hint="eastAsia"/>
        </w:rPr>
        <w:t>住房过期查询</w:t>
      </w:r>
    </w:p>
    <w:p w14:paraId="7EEDA9FF" w14:textId="0C4E4172" w:rsidR="00CE3F93" w:rsidRPr="00CE3F93" w:rsidRDefault="0053600D" w:rsidP="00CE3F93">
      <w:pPr>
        <w:rPr>
          <w:rFonts w:hint="eastAsia"/>
        </w:rPr>
      </w:pPr>
      <w:r>
        <w:rPr>
          <w:rFonts w:hint="eastAsia"/>
        </w:rPr>
        <w:t>查询已经超过</w:t>
      </w:r>
      <w:r w:rsidR="00593055">
        <w:rPr>
          <w:rFonts w:hint="eastAsia"/>
        </w:rPr>
        <w:t>约定租赁期限的住房</w:t>
      </w:r>
      <w:r w:rsidR="00255706">
        <w:rPr>
          <w:rFonts w:hint="eastAsia"/>
        </w:rPr>
        <w:t>，并列出住户信息。</w:t>
      </w:r>
    </w:p>
    <w:p w14:paraId="4DB26099" w14:textId="221DF177" w:rsidR="006678B8" w:rsidRDefault="006678B8" w:rsidP="001F1563">
      <w:pPr>
        <w:pStyle w:val="1"/>
      </w:pPr>
      <w:r>
        <w:rPr>
          <w:rFonts w:hint="eastAsia"/>
        </w:rPr>
        <w:lastRenderedPageBreak/>
        <w:t>日志管理</w:t>
      </w:r>
    </w:p>
    <w:p w14:paraId="4F30A253" w14:textId="30A58A6C" w:rsidR="006678B8" w:rsidRDefault="006678B8" w:rsidP="003E2FC1">
      <w:r>
        <w:rPr>
          <w:rFonts w:hint="eastAsia"/>
        </w:rPr>
        <w:t>日志管理是为监督管理用户操作行为，提供操作证据而开发。通过对用户操作数据库</w:t>
      </w:r>
      <w:proofErr w:type="spellStart"/>
      <w:r>
        <w:t>sql</w:t>
      </w:r>
      <w:proofErr w:type="spellEnd"/>
      <w:r>
        <w:rPr>
          <w:rFonts w:hint="eastAsia"/>
        </w:rPr>
        <w:t>语言的记录，对操作行为进行分类，并记录下</w:t>
      </w:r>
      <w:proofErr w:type="spellStart"/>
      <w:r>
        <w:t>sql</w:t>
      </w:r>
      <w:proofErr w:type="spellEnd"/>
      <w:r>
        <w:rPr>
          <w:rFonts w:hint="eastAsia"/>
        </w:rPr>
        <w:t>语句体现具体的操作。</w:t>
      </w:r>
    </w:p>
    <w:p w14:paraId="35CBA00E" w14:textId="77777777" w:rsidR="001F1563" w:rsidRDefault="001F1563" w:rsidP="001F1563">
      <w:pPr>
        <w:pStyle w:val="2"/>
        <w:rPr>
          <w:rFonts w:hint="eastAsia"/>
        </w:rPr>
      </w:pPr>
      <w:r>
        <w:rPr>
          <w:rFonts w:hint="eastAsia"/>
        </w:rPr>
        <w:t>日志查询</w:t>
      </w:r>
    </w:p>
    <w:p w14:paraId="17D034B4" w14:textId="53DBE421" w:rsidR="006678B8" w:rsidRDefault="006678B8" w:rsidP="003E2FC1">
      <w:r>
        <w:rPr>
          <w:rFonts w:hint="eastAsia"/>
        </w:rPr>
        <w:t>在树形列表中选择日期，右边文本框中会出现当天的用户操作记录，注意，系统记录的时间以产生操作时服务器时间为准。</w:t>
      </w:r>
    </w:p>
    <w:p w14:paraId="29829C1B" w14:textId="5FC7F94C" w:rsidR="006678B8" w:rsidRDefault="006678B8" w:rsidP="003E2FC1">
      <w:r>
        <w:rPr>
          <w:rFonts w:hint="eastAsia"/>
        </w:rPr>
        <w:t>在条件选择页面中，通过时间范围可以限定访问时间段内的日志，通过用户限定可以选定特定</w:t>
      </w:r>
      <w:proofErr w:type="gramStart"/>
      <w:r>
        <w:rPr>
          <w:rFonts w:hint="eastAsia"/>
        </w:rPr>
        <w:t>帐号</w:t>
      </w:r>
      <w:proofErr w:type="gramEnd"/>
      <w:r>
        <w:rPr>
          <w:rFonts w:hint="eastAsia"/>
        </w:rPr>
        <w:t>或用户姓名的操作日志，通过操作类型可限定查询、插入、登陆等操作。为方便用户，系统提供条件组合和自定义显示字段功能。</w:t>
      </w:r>
    </w:p>
    <w:p w14:paraId="2CD2BD4E" w14:textId="7CC1E9C4" w:rsidR="00BD5060" w:rsidRDefault="001F1563" w:rsidP="00D863A4">
      <w:pPr>
        <w:pStyle w:val="aa"/>
      </w:pPr>
      <w:r>
        <w:rPr>
          <w:noProof/>
        </w:rPr>
        <w:drawing>
          <wp:inline distT="0" distB="0" distL="0" distR="0" wp14:anchorId="1D581FCF" wp14:editId="3E1C1C6C">
            <wp:extent cx="4071668" cy="2764773"/>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84162" cy="2773257"/>
                    </a:xfrm>
                    <a:prstGeom prst="rect">
                      <a:avLst/>
                    </a:prstGeom>
                  </pic:spPr>
                </pic:pic>
              </a:graphicData>
            </a:graphic>
          </wp:inline>
        </w:drawing>
      </w:r>
    </w:p>
    <w:p w14:paraId="36320AA0" w14:textId="7064CC33" w:rsidR="001F1563" w:rsidRDefault="00D863A4" w:rsidP="00D863A4">
      <w:pPr>
        <w:pStyle w:val="aa"/>
      </w:pPr>
      <w:r>
        <w:t xml:space="preserve">图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图 \* ARABIC \s 1 </w:instrText>
      </w:r>
      <w:r>
        <w:fldChar w:fldCharType="separate"/>
      </w:r>
      <w:r>
        <w:rPr>
          <w:noProof/>
        </w:rPr>
        <w:t>1</w:t>
      </w:r>
      <w:r>
        <w:fldChar w:fldCharType="end"/>
      </w:r>
      <w:r>
        <w:t xml:space="preserve"> </w:t>
      </w:r>
      <w:r>
        <w:rPr>
          <w:rFonts w:hint="eastAsia"/>
        </w:rPr>
        <w:t>日志查询</w:t>
      </w:r>
    </w:p>
    <w:p w14:paraId="2E7EB6C1" w14:textId="02B38D9F" w:rsidR="00D863A4" w:rsidRDefault="00D863A4" w:rsidP="00D863A4">
      <w:pPr>
        <w:pStyle w:val="2"/>
      </w:pPr>
      <w:r>
        <w:rPr>
          <w:rFonts w:hint="eastAsia"/>
        </w:rPr>
        <w:t>日志删除</w:t>
      </w:r>
    </w:p>
    <w:p w14:paraId="3D4CBA9E" w14:textId="562C8B7A" w:rsidR="00D863A4" w:rsidRDefault="00D863A4" w:rsidP="00D863A4">
      <w:r>
        <w:rPr>
          <w:rFonts w:hint="eastAsia"/>
        </w:rPr>
        <w:t>对选中日志信息进行删除。</w:t>
      </w:r>
    </w:p>
    <w:p w14:paraId="05EFB611" w14:textId="1D36D57B" w:rsidR="00D863A4" w:rsidRDefault="00D863A4" w:rsidP="00D863A4">
      <w:pPr>
        <w:pStyle w:val="aa"/>
      </w:pPr>
      <w:r>
        <w:rPr>
          <w:noProof/>
        </w:rPr>
        <w:drawing>
          <wp:inline distT="0" distB="0" distL="0" distR="0" wp14:anchorId="51692453" wp14:editId="0F8F4634">
            <wp:extent cx="3355675" cy="1240453"/>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68675" cy="1245259"/>
                    </a:xfrm>
                    <a:prstGeom prst="rect">
                      <a:avLst/>
                    </a:prstGeom>
                  </pic:spPr>
                </pic:pic>
              </a:graphicData>
            </a:graphic>
          </wp:inline>
        </w:drawing>
      </w:r>
    </w:p>
    <w:p w14:paraId="5BA88927" w14:textId="1011E830" w:rsidR="00D863A4" w:rsidRPr="00D863A4" w:rsidRDefault="00D863A4" w:rsidP="00D863A4">
      <w:pPr>
        <w:pStyle w:val="aa"/>
        <w:rPr>
          <w:rFonts w:hint="eastAsia"/>
        </w:rPr>
      </w:pPr>
      <w:r>
        <w:t xml:space="preserve">图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图 \* ARABIC \s 1 </w:instrText>
      </w:r>
      <w:r>
        <w:fldChar w:fldCharType="separate"/>
      </w:r>
      <w:r>
        <w:rPr>
          <w:noProof/>
        </w:rPr>
        <w:t>2</w:t>
      </w:r>
      <w:r>
        <w:fldChar w:fldCharType="end"/>
      </w:r>
      <w:r>
        <w:t xml:space="preserve"> </w:t>
      </w:r>
      <w:r>
        <w:rPr>
          <w:rFonts w:hint="eastAsia"/>
        </w:rPr>
        <w:t>日志删除</w:t>
      </w:r>
    </w:p>
    <w:sectPr w:rsidR="00D863A4" w:rsidRPr="00D863A4" w:rsidSect="00F732E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ucas Liu" w:date="2017-06-15T17:23:00Z" w:initials="LL">
    <w:p w14:paraId="4AF5F548" w14:textId="77777777" w:rsidR="00CE13F4" w:rsidRDefault="00CE13F4">
      <w:pPr>
        <w:pStyle w:val="ad"/>
        <w:ind w:firstLine="420"/>
      </w:pPr>
      <w:r>
        <w:rPr>
          <w:rStyle w:val="ac"/>
        </w:rPr>
        <w:annotationRef/>
      </w:r>
      <w:r>
        <w:rPr>
          <w:rFonts w:hint="eastAsia"/>
        </w:rPr>
        <w:t>加链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F5F54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大黑简体">
    <w:altName w:val="微软雅黑"/>
    <w:charset w:val="86"/>
    <w:family w:val="script"/>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881352"/>
    <w:multiLevelType w:val="multilevel"/>
    <w:tmpl w:val="DCE26A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30F97A18"/>
    <w:multiLevelType w:val="multilevel"/>
    <w:tmpl w:val="831E81AE"/>
    <w:lvl w:ilvl="0">
      <w:start w:val="1"/>
      <w:numFmt w:val="decimal"/>
      <w:pStyle w:val="1"/>
      <w:lvlText w:val="%1"/>
      <w:lvlJc w:val="left"/>
      <w:pPr>
        <w:ind w:left="425" w:hanging="425"/>
      </w:pPr>
      <w:rPr>
        <w:rFonts w:hint="eastAsia"/>
        <w:lang w:eastAsia="zh-CN"/>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6BDD4ED9"/>
    <w:multiLevelType w:val="hybridMultilevel"/>
    <w:tmpl w:val="64767CBC"/>
    <w:lvl w:ilvl="0" w:tplc="3878BABE">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
  </w:num>
  <w:num w:numId="3">
    <w:abstractNumId w:val="1"/>
  </w:num>
  <w:num w:numId="4">
    <w:abstractNumId w:val="1"/>
  </w:num>
  <w:num w:numId="5">
    <w:abstractNumId w:val="1"/>
  </w:num>
  <w:num w:numId="6">
    <w:abstractNumId w:val="0"/>
  </w:num>
  <w:num w:numId="7">
    <w:abstractNumId w:val="1"/>
  </w:num>
  <w:num w:numId="8">
    <w:abstractNumId w:val="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cas Liu">
    <w15:presenceInfo w15:providerId="Windows Live" w15:userId="449ebc68165450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92D"/>
    <w:rsid w:val="000063E2"/>
    <w:rsid w:val="00007334"/>
    <w:rsid w:val="00020CFC"/>
    <w:rsid w:val="00030A57"/>
    <w:rsid w:val="00041C27"/>
    <w:rsid w:val="00055687"/>
    <w:rsid w:val="00065428"/>
    <w:rsid w:val="000752FF"/>
    <w:rsid w:val="000971D8"/>
    <w:rsid w:val="000A5A5C"/>
    <w:rsid w:val="000D091A"/>
    <w:rsid w:val="000E7C11"/>
    <w:rsid w:val="000F7434"/>
    <w:rsid w:val="00105DD6"/>
    <w:rsid w:val="0011169A"/>
    <w:rsid w:val="001116A1"/>
    <w:rsid w:val="00111CB7"/>
    <w:rsid w:val="00113422"/>
    <w:rsid w:val="00120C72"/>
    <w:rsid w:val="00131547"/>
    <w:rsid w:val="0013249A"/>
    <w:rsid w:val="001549D7"/>
    <w:rsid w:val="0016077F"/>
    <w:rsid w:val="00166355"/>
    <w:rsid w:val="00171F41"/>
    <w:rsid w:val="0019070E"/>
    <w:rsid w:val="001946F6"/>
    <w:rsid w:val="001A165D"/>
    <w:rsid w:val="001B18ED"/>
    <w:rsid w:val="001B627A"/>
    <w:rsid w:val="001C4513"/>
    <w:rsid w:val="001D5A4B"/>
    <w:rsid w:val="001E06EF"/>
    <w:rsid w:val="001F1563"/>
    <w:rsid w:val="001F1644"/>
    <w:rsid w:val="001F1FBA"/>
    <w:rsid w:val="001F4E40"/>
    <w:rsid w:val="001F6F31"/>
    <w:rsid w:val="00214BE4"/>
    <w:rsid w:val="0021692D"/>
    <w:rsid w:val="00221034"/>
    <w:rsid w:val="00223C75"/>
    <w:rsid w:val="00227072"/>
    <w:rsid w:val="00252BA7"/>
    <w:rsid w:val="00255706"/>
    <w:rsid w:val="00256036"/>
    <w:rsid w:val="0027431E"/>
    <w:rsid w:val="002818FA"/>
    <w:rsid w:val="002B1F8E"/>
    <w:rsid w:val="002C4608"/>
    <w:rsid w:val="002E2960"/>
    <w:rsid w:val="002E2FEA"/>
    <w:rsid w:val="002E767D"/>
    <w:rsid w:val="0031289A"/>
    <w:rsid w:val="00323ED8"/>
    <w:rsid w:val="00333274"/>
    <w:rsid w:val="003452C2"/>
    <w:rsid w:val="0035162E"/>
    <w:rsid w:val="00355D56"/>
    <w:rsid w:val="00365263"/>
    <w:rsid w:val="00374E74"/>
    <w:rsid w:val="0037787A"/>
    <w:rsid w:val="00380569"/>
    <w:rsid w:val="00381C0C"/>
    <w:rsid w:val="00381C1C"/>
    <w:rsid w:val="00382E68"/>
    <w:rsid w:val="003848C6"/>
    <w:rsid w:val="00393030"/>
    <w:rsid w:val="00396F0A"/>
    <w:rsid w:val="003A68C6"/>
    <w:rsid w:val="003B35D0"/>
    <w:rsid w:val="003C24A7"/>
    <w:rsid w:val="003C5481"/>
    <w:rsid w:val="003D263E"/>
    <w:rsid w:val="003E1929"/>
    <w:rsid w:val="003E2FC1"/>
    <w:rsid w:val="003E3910"/>
    <w:rsid w:val="003E489C"/>
    <w:rsid w:val="00404DB5"/>
    <w:rsid w:val="00404DD5"/>
    <w:rsid w:val="004236C8"/>
    <w:rsid w:val="00446066"/>
    <w:rsid w:val="00454841"/>
    <w:rsid w:val="00463C2E"/>
    <w:rsid w:val="00481B22"/>
    <w:rsid w:val="004A16BF"/>
    <w:rsid w:val="004B7A7A"/>
    <w:rsid w:val="004E3C25"/>
    <w:rsid w:val="004E59DB"/>
    <w:rsid w:val="005006D3"/>
    <w:rsid w:val="005126D6"/>
    <w:rsid w:val="005174D6"/>
    <w:rsid w:val="00535251"/>
    <w:rsid w:val="0053600D"/>
    <w:rsid w:val="00551331"/>
    <w:rsid w:val="00555608"/>
    <w:rsid w:val="0056400C"/>
    <w:rsid w:val="00574D3F"/>
    <w:rsid w:val="00583D1A"/>
    <w:rsid w:val="0058596B"/>
    <w:rsid w:val="00593055"/>
    <w:rsid w:val="0059520B"/>
    <w:rsid w:val="005C3D70"/>
    <w:rsid w:val="005D14AD"/>
    <w:rsid w:val="005D14B4"/>
    <w:rsid w:val="005D763C"/>
    <w:rsid w:val="005E0AFB"/>
    <w:rsid w:val="005E24BA"/>
    <w:rsid w:val="005F605F"/>
    <w:rsid w:val="006079D6"/>
    <w:rsid w:val="006160DF"/>
    <w:rsid w:val="00624534"/>
    <w:rsid w:val="006325A7"/>
    <w:rsid w:val="00640830"/>
    <w:rsid w:val="00651865"/>
    <w:rsid w:val="006533F1"/>
    <w:rsid w:val="00654797"/>
    <w:rsid w:val="00655F2A"/>
    <w:rsid w:val="006566D4"/>
    <w:rsid w:val="006676E7"/>
    <w:rsid w:val="006678B8"/>
    <w:rsid w:val="0067483C"/>
    <w:rsid w:val="006748A4"/>
    <w:rsid w:val="00685673"/>
    <w:rsid w:val="006D2F2B"/>
    <w:rsid w:val="006E588B"/>
    <w:rsid w:val="006F5D77"/>
    <w:rsid w:val="0071059A"/>
    <w:rsid w:val="0071095E"/>
    <w:rsid w:val="007222D0"/>
    <w:rsid w:val="007235A3"/>
    <w:rsid w:val="007239A6"/>
    <w:rsid w:val="00727F7F"/>
    <w:rsid w:val="007378AC"/>
    <w:rsid w:val="00741789"/>
    <w:rsid w:val="00744118"/>
    <w:rsid w:val="00754DA2"/>
    <w:rsid w:val="00775363"/>
    <w:rsid w:val="0078281A"/>
    <w:rsid w:val="0079273F"/>
    <w:rsid w:val="007A61FA"/>
    <w:rsid w:val="007B5F90"/>
    <w:rsid w:val="007B64EE"/>
    <w:rsid w:val="007C4ADA"/>
    <w:rsid w:val="007F31BB"/>
    <w:rsid w:val="007F7D66"/>
    <w:rsid w:val="00800FC2"/>
    <w:rsid w:val="00807B82"/>
    <w:rsid w:val="00811CE9"/>
    <w:rsid w:val="00812031"/>
    <w:rsid w:val="008306FC"/>
    <w:rsid w:val="0083109B"/>
    <w:rsid w:val="0083243B"/>
    <w:rsid w:val="00850C0E"/>
    <w:rsid w:val="008552CF"/>
    <w:rsid w:val="00876A38"/>
    <w:rsid w:val="00876E49"/>
    <w:rsid w:val="008846DB"/>
    <w:rsid w:val="008A12D4"/>
    <w:rsid w:val="008B66FE"/>
    <w:rsid w:val="008C1624"/>
    <w:rsid w:val="008E6CDC"/>
    <w:rsid w:val="008F13C7"/>
    <w:rsid w:val="00904C0C"/>
    <w:rsid w:val="009068B0"/>
    <w:rsid w:val="00906C2A"/>
    <w:rsid w:val="009114B7"/>
    <w:rsid w:val="00933F55"/>
    <w:rsid w:val="0094482E"/>
    <w:rsid w:val="00953692"/>
    <w:rsid w:val="00954730"/>
    <w:rsid w:val="009628C3"/>
    <w:rsid w:val="00976A69"/>
    <w:rsid w:val="00980929"/>
    <w:rsid w:val="00987F57"/>
    <w:rsid w:val="0099639A"/>
    <w:rsid w:val="009A3E86"/>
    <w:rsid w:val="009B3767"/>
    <w:rsid w:val="009B7B5B"/>
    <w:rsid w:val="009F44F3"/>
    <w:rsid w:val="009F7CFF"/>
    <w:rsid w:val="00A06873"/>
    <w:rsid w:val="00A163AB"/>
    <w:rsid w:val="00A2563A"/>
    <w:rsid w:val="00A27E6B"/>
    <w:rsid w:val="00A31FD6"/>
    <w:rsid w:val="00A321D2"/>
    <w:rsid w:val="00A326BA"/>
    <w:rsid w:val="00A41ED9"/>
    <w:rsid w:val="00A4660C"/>
    <w:rsid w:val="00A473F0"/>
    <w:rsid w:val="00A47DC6"/>
    <w:rsid w:val="00A60ECF"/>
    <w:rsid w:val="00A669E0"/>
    <w:rsid w:val="00A873BF"/>
    <w:rsid w:val="00A92BC9"/>
    <w:rsid w:val="00A9540B"/>
    <w:rsid w:val="00AB2112"/>
    <w:rsid w:val="00AB3241"/>
    <w:rsid w:val="00AC3F85"/>
    <w:rsid w:val="00AD56EF"/>
    <w:rsid w:val="00AD6D95"/>
    <w:rsid w:val="00AE065A"/>
    <w:rsid w:val="00B04854"/>
    <w:rsid w:val="00B25D26"/>
    <w:rsid w:val="00B400FE"/>
    <w:rsid w:val="00B408C6"/>
    <w:rsid w:val="00B51DF9"/>
    <w:rsid w:val="00B737FD"/>
    <w:rsid w:val="00B80EDF"/>
    <w:rsid w:val="00B877E1"/>
    <w:rsid w:val="00B912A7"/>
    <w:rsid w:val="00BA3C8A"/>
    <w:rsid w:val="00BA43AE"/>
    <w:rsid w:val="00BC0D67"/>
    <w:rsid w:val="00BC43DD"/>
    <w:rsid w:val="00BC5397"/>
    <w:rsid w:val="00BD5060"/>
    <w:rsid w:val="00BE179B"/>
    <w:rsid w:val="00BE1E62"/>
    <w:rsid w:val="00BE56A4"/>
    <w:rsid w:val="00BF4DEC"/>
    <w:rsid w:val="00C13180"/>
    <w:rsid w:val="00C17B71"/>
    <w:rsid w:val="00C207FF"/>
    <w:rsid w:val="00C420A8"/>
    <w:rsid w:val="00C525F3"/>
    <w:rsid w:val="00C66201"/>
    <w:rsid w:val="00C70EB2"/>
    <w:rsid w:val="00C711D5"/>
    <w:rsid w:val="00C807BF"/>
    <w:rsid w:val="00C843BE"/>
    <w:rsid w:val="00C855B9"/>
    <w:rsid w:val="00C90016"/>
    <w:rsid w:val="00CA63F2"/>
    <w:rsid w:val="00CA7C6C"/>
    <w:rsid w:val="00CC4FAE"/>
    <w:rsid w:val="00CC6EF5"/>
    <w:rsid w:val="00CE13F4"/>
    <w:rsid w:val="00CE1C56"/>
    <w:rsid w:val="00CE3F93"/>
    <w:rsid w:val="00CF24AD"/>
    <w:rsid w:val="00CF5D6A"/>
    <w:rsid w:val="00D018C7"/>
    <w:rsid w:val="00D1613A"/>
    <w:rsid w:val="00D201B6"/>
    <w:rsid w:val="00D30346"/>
    <w:rsid w:val="00D35DA8"/>
    <w:rsid w:val="00D44E3D"/>
    <w:rsid w:val="00D6254E"/>
    <w:rsid w:val="00D77C40"/>
    <w:rsid w:val="00D863A4"/>
    <w:rsid w:val="00D916C6"/>
    <w:rsid w:val="00DA2A58"/>
    <w:rsid w:val="00DC4A2D"/>
    <w:rsid w:val="00DC5424"/>
    <w:rsid w:val="00DF0B36"/>
    <w:rsid w:val="00DF652B"/>
    <w:rsid w:val="00E01168"/>
    <w:rsid w:val="00E01485"/>
    <w:rsid w:val="00E16B0D"/>
    <w:rsid w:val="00E30DAE"/>
    <w:rsid w:val="00E35174"/>
    <w:rsid w:val="00E434B5"/>
    <w:rsid w:val="00E43F09"/>
    <w:rsid w:val="00E653DD"/>
    <w:rsid w:val="00E73BB2"/>
    <w:rsid w:val="00E77ECE"/>
    <w:rsid w:val="00E82B27"/>
    <w:rsid w:val="00EC061B"/>
    <w:rsid w:val="00EC755E"/>
    <w:rsid w:val="00ED4095"/>
    <w:rsid w:val="00EE2F39"/>
    <w:rsid w:val="00EF6972"/>
    <w:rsid w:val="00EF7B25"/>
    <w:rsid w:val="00F01735"/>
    <w:rsid w:val="00F230C4"/>
    <w:rsid w:val="00F44E28"/>
    <w:rsid w:val="00F732E8"/>
    <w:rsid w:val="00F7710D"/>
    <w:rsid w:val="00F920A3"/>
    <w:rsid w:val="00FA38BF"/>
    <w:rsid w:val="00FC36AE"/>
    <w:rsid w:val="00FD6577"/>
    <w:rsid w:val="00FE21E2"/>
    <w:rsid w:val="00FE3374"/>
    <w:rsid w:val="00FE526F"/>
    <w:rsid w:val="00FF4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921C05"/>
  <w15:chartTrackingRefBased/>
  <w15:docId w15:val="{D6C14274-A73D-4E83-9370-02436FA553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624"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E2FC1"/>
    <w:pPr>
      <w:spacing w:after="0" w:line="480" w:lineRule="exact"/>
      <w:ind w:firstLineChars="200" w:firstLine="480"/>
      <w:jc w:val="both"/>
    </w:pPr>
    <w:rPr>
      <w:sz w:val="24"/>
    </w:rPr>
  </w:style>
  <w:style w:type="paragraph" w:styleId="1">
    <w:name w:val="heading 1"/>
    <w:aliases w:val="章"/>
    <w:basedOn w:val="a"/>
    <w:next w:val="a"/>
    <w:link w:val="10"/>
    <w:autoRedefine/>
    <w:qFormat/>
    <w:rsid w:val="0056400C"/>
    <w:pPr>
      <w:keepNext/>
      <w:keepLines/>
      <w:numPr>
        <w:numId w:val="4"/>
      </w:numPr>
      <w:spacing w:beforeLines="50" w:before="156" w:line="240" w:lineRule="auto"/>
      <w:ind w:firstLineChars="0" w:firstLine="0"/>
      <w:outlineLvl w:val="0"/>
    </w:pPr>
    <w:rPr>
      <w:rFonts w:ascii="方正大黑简体" w:eastAsia="方正大黑简体" w:hAnsiTheme="majorHAnsi" w:cstheme="majorBidi"/>
      <w:bCs/>
      <w:color w:val="C00000"/>
      <w:sz w:val="44"/>
      <w:szCs w:val="28"/>
    </w:rPr>
  </w:style>
  <w:style w:type="paragraph" w:styleId="2">
    <w:name w:val="heading 2"/>
    <w:basedOn w:val="a"/>
    <w:next w:val="a"/>
    <w:link w:val="20"/>
    <w:autoRedefine/>
    <w:unhideWhenUsed/>
    <w:qFormat/>
    <w:rsid w:val="008B66FE"/>
    <w:pPr>
      <w:keepNext/>
      <w:keepLines/>
      <w:numPr>
        <w:ilvl w:val="1"/>
        <w:numId w:val="4"/>
      </w:numPr>
      <w:ind w:left="567" w:firstLineChars="0" w:firstLine="0"/>
      <w:outlineLvl w:val="1"/>
    </w:pPr>
    <w:rPr>
      <w:rFonts w:ascii="方正大黑简体" w:eastAsia="方正大黑简体" w:hAnsiTheme="majorHAnsi" w:cstheme="majorBidi"/>
      <w:bCs/>
      <w:color w:val="0070C0"/>
      <w:sz w:val="32"/>
      <w:szCs w:val="26"/>
    </w:rPr>
  </w:style>
  <w:style w:type="paragraph" w:styleId="3">
    <w:name w:val="heading 3"/>
    <w:basedOn w:val="a"/>
    <w:next w:val="a"/>
    <w:link w:val="30"/>
    <w:autoRedefine/>
    <w:unhideWhenUsed/>
    <w:qFormat/>
    <w:rsid w:val="009B3767"/>
    <w:pPr>
      <w:keepNext/>
      <w:keepLines/>
      <w:numPr>
        <w:ilvl w:val="2"/>
        <w:numId w:val="4"/>
      </w:numPr>
      <w:spacing w:beforeLines="100" w:before="312"/>
      <w:ind w:left="709" w:firstLineChars="0" w:hanging="709"/>
      <w:outlineLvl w:val="2"/>
    </w:pPr>
    <w:rPr>
      <w:rFonts w:ascii="方正大黑简体" w:eastAsia="方正大黑简体" w:hAnsiTheme="majorHAnsi" w:cstheme="majorBidi"/>
      <w:bCs/>
      <w:color w:val="00B050"/>
      <w:sz w:val="28"/>
      <w:lang w:val="zh-CN"/>
    </w:rPr>
  </w:style>
  <w:style w:type="paragraph" w:styleId="4">
    <w:name w:val="heading 4"/>
    <w:basedOn w:val="a"/>
    <w:next w:val="a"/>
    <w:link w:val="40"/>
    <w:autoRedefine/>
    <w:semiHidden/>
    <w:unhideWhenUsed/>
    <w:qFormat/>
    <w:rsid w:val="00404DD5"/>
    <w:pPr>
      <w:keepNext/>
      <w:keepLines/>
      <w:numPr>
        <w:ilvl w:val="3"/>
        <w:numId w:val="6"/>
      </w:numPr>
      <w:spacing w:before="156"/>
      <w:ind w:left="1984" w:firstLineChars="0" w:firstLine="0"/>
      <w:outlineLvl w:val="3"/>
    </w:pPr>
    <w:rPr>
      <w:rFonts w:ascii="方正大黑简体" w:eastAsia="方正大黑简体" w:hAnsiTheme="majorHAnsi" w:cstheme="majorBidi"/>
      <w:bCs/>
      <w:iCs/>
      <w:color w:val="2F7F95"/>
    </w:rPr>
  </w:style>
  <w:style w:type="paragraph" w:styleId="5">
    <w:name w:val="heading 5"/>
    <w:basedOn w:val="a"/>
    <w:next w:val="a"/>
    <w:link w:val="50"/>
    <w:autoRedefine/>
    <w:semiHidden/>
    <w:unhideWhenUsed/>
    <w:qFormat/>
    <w:rsid w:val="00404DD5"/>
    <w:pPr>
      <w:spacing w:before="156"/>
      <w:ind w:left="2551" w:firstLineChars="0" w:firstLine="0"/>
      <w:outlineLvl w:val="4"/>
    </w:pPr>
  </w:style>
  <w:style w:type="paragraph" w:styleId="8">
    <w:name w:val="heading 8"/>
    <w:basedOn w:val="a"/>
    <w:next w:val="a"/>
    <w:link w:val="80"/>
    <w:semiHidden/>
    <w:unhideWhenUsed/>
    <w:qFormat/>
    <w:rsid w:val="00404DD5"/>
    <w:pPr>
      <w:keepNext/>
      <w:keepLines/>
      <w:spacing w:before="200"/>
      <w:outlineLvl w:val="7"/>
    </w:pPr>
    <w:rPr>
      <w:rFonts w:asciiTheme="majorHAnsi" w:eastAsiaTheme="majorEastAsia" w:hAnsiTheme="majorHAnsi" w:cstheme="majorBidi"/>
      <w:color w:val="4472C4" w:themeColor="accent1"/>
      <w:sz w:val="20"/>
      <w:szCs w:val="20"/>
    </w:rPr>
  </w:style>
  <w:style w:type="paragraph" w:styleId="9">
    <w:name w:val="heading 9"/>
    <w:basedOn w:val="a"/>
    <w:next w:val="a"/>
    <w:link w:val="90"/>
    <w:semiHidden/>
    <w:unhideWhenUsed/>
    <w:qFormat/>
    <w:rsid w:val="00404DD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 字符"/>
    <w:basedOn w:val="a0"/>
    <w:link w:val="1"/>
    <w:rsid w:val="0056400C"/>
    <w:rPr>
      <w:rFonts w:ascii="方正大黑简体" w:eastAsia="方正大黑简体" w:hAnsiTheme="majorHAnsi" w:cstheme="majorBidi"/>
      <w:bCs/>
      <w:color w:val="C00000"/>
      <w:sz w:val="44"/>
      <w:szCs w:val="28"/>
    </w:rPr>
  </w:style>
  <w:style w:type="character" w:styleId="a3">
    <w:name w:val="Emphasis"/>
    <w:aliases w:val="标题2"/>
    <w:rsid w:val="006678B8"/>
    <w:rPr>
      <w:rFonts w:ascii="宋体" w:eastAsia="宋体" w:hAnsi="宋体" w:hint="eastAsia"/>
      <w:i w:val="0"/>
      <w:iCs w:val="0"/>
      <w:sz w:val="28"/>
    </w:rPr>
  </w:style>
  <w:style w:type="paragraph" w:styleId="a4">
    <w:name w:val="Subtitle"/>
    <w:basedOn w:val="a"/>
    <w:next w:val="a"/>
    <w:link w:val="a5"/>
    <w:rsid w:val="006678B8"/>
    <w:pPr>
      <w:spacing w:before="240" w:after="60" w:line="312" w:lineRule="auto"/>
      <w:jc w:val="left"/>
      <w:outlineLvl w:val="1"/>
    </w:pPr>
    <w:rPr>
      <w:rFonts w:ascii="等线 Light" w:hAnsi="等线 Light"/>
      <w:b/>
      <w:bCs/>
      <w:kern w:val="28"/>
      <w:sz w:val="32"/>
      <w:szCs w:val="32"/>
    </w:rPr>
  </w:style>
  <w:style w:type="character" w:customStyle="1" w:styleId="a5">
    <w:name w:val="副标题 字符"/>
    <w:basedOn w:val="a0"/>
    <w:link w:val="a4"/>
    <w:rsid w:val="006678B8"/>
    <w:rPr>
      <w:rFonts w:ascii="等线 Light" w:eastAsia="宋体" w:hAnsi="等线 Light" w:cs="Times New Roman"/>
      <w:b/>
      <w:bCs/>
      <w:kern w:val="28"/>
      <w:sz w:val="32"/>
      <w:szCs w:val="32"/>
    </w:rPr>
  </w:style>
  <w:style w:type="paragraph" w:styleId="a6">
    <w:name w:val="List Paragraph"/>
    <w:basedOn w:val="a"/>
    <w:uiPriority w:val="34"/>
    <w:rsid w:val="001B18ED"/>
    <w:pPr>
      <w:ind w:firstLine="420"/>
    </w:pPr>
  </w:style>
  <w:style w:type="character" w:styleId="a7">
    <w:name w:val="Hyperlink"/>
    <w:basedOn w:val="a0"/>
    <w:uiPriority w:val="99"/>
    <w:unhideWhenUsed/>
    <w:rsid w:val="004236C8"/>
    <w:rPr>
      <w:color w:val="0563C1" w:themeColor="hyperlink"/>
      <w:u w:val="single"/>
    </w:rPr>
  </w:style>
  <w:style w:type="character" w:styleId="a8">
    <w:name w:val="Mention"/>
    <w:basedOn w:val="a0"/>
    <w:uiPriority w:val="99"/>
    <w:semiHidden/>
    <w:unhideWhenUsed/>
    <w:rsid w:val="004236C8"/>
    <w:rPr>
      <w:color w:val="2B579A"/>
      <w:shd w:val="clear" w:color="auto" w:fill="E6E6E6"/>
    </w:rPr>
  </w:style>
  <w:style w:type="paragraph" w:customStyle="1" w:styleId="a9">
    <w:name w:val="表"/>
    <w:basedOn w:val="a"/>
    <w:autoRedefine/>
    <w:qFormat/>
    <w:rsid w:val="00404DD5"/>
    <w:pPr>
      <w:spacing w:before="156" w:line="240" w:lineRule="auto"/>
      <w:ind w:firstLineChars="0" w:firstLine="0"/>
      <w:jc w:val="center"/>
    </w:pPr>
    <w:rPr>
      <w:color w:val="813D05"/>
      <w:sz w:val="21"/>
    </w:rPr>
  </w:style>
  <w:style w:type="paragraph" w:customStyle="1" w:styleId="aa">
    <w:name w:val="图"/>
    <w:basedOn w:val="a"/>
    <w:next w:val="a"/>
    <w:autoRedefine/>
    <w:qFormat/>
    <w:rsid w:val="0099639A"/>
    <w:pPr>
      <w:keepNext/>
      <w:tabs>
        <w:tab w:val="left" w:pos="3905"/>
        <w:tab w:val="center" w:pos="4396"/>
      </w:tabs>
      <w:spacing w:line="240" w:lineRule="auto"/>
      <w:ind w:firstLineChars="0" w:firstLine="0"/>
      <w:jc w:val="center"/>
    </w:pPr>
    <w:rPr>
      <w:rFonts w:asciiTheme="minorEastAsia" w:hAnsiTheme="minorEastAsia"/>
      <w:color w:val="385623" w:themeColor="accent6" w:themeShade="80"/>
      <w:sz w:val="21"/>
    </w:rPr>
  </w:style>
  <w:style w:type="character" w:customStyle="1" w:styleId="20">
    <w:name w:val="标题 2 字符"/>
    <w:basedOn w:val="a0"/>
    <w:link w:val="2"/>
    <w:rsid w:val="008B66FE"/>
    <w:rPr>
      <w:rFonts w:ascii="方正大黑简体" w:eastAsia="方正大黑简体" w:hAnsiTheme="majorHAnsi" w:cstheme="majorBidi"/>
      <w:bCs/>
      <w:color w:val="0070C0"/>
      <w:sz w:val="32"/>
      <w:szCs w:val="26"/>
    </w:rPr>
  </w:style>
  <w:style w:type="character" w:customStyle="1" w:styleId="30">
    <w:name w:val="标题 3 字符"/>
    <w:basedOn w:val="a0"/>
    <w:link w:val="3"/>
    <w:rsid w:val="009B3767"/>
    <w:rPr>
      <w:rFonts w:ascii="方正大黑简体" w:eastAsia="方正大黑简体" w:hAnsiTheme="majorHAnsi" w:cstheme="majorBidi"/>
      <w:bCs/>
      <w:color w:val="00B050"/>
      <w:sz w:val="28"/>
      <w:lang w:val="zh-CN"/>
    </w:rPr>
  </w:style>
  <w:style w:type="character" w:customStyle="1" w:styleId="40">
    <w:name w:val="标题 4 字符"/>
    <w:basedOn w:val="a0"/>
    <w:link w:val="4"/>
    <w:semiHidden/>
    <w:rsid w:val="00404DD5"/>
    <w:rPr>
      <w:rFonts w:ascii="方正大黑简体" w:eastAsia="方正大黑简体" w:hAnsiTheme="majorHAnsi" w:cstheme="majorBidi"/>
      <w:bCs/>
      <w:iCs/>
      <w:color w:val="2F7F95"/>
      <w:sz w:val="24"/>
    </w:rPr>
  </w:style>
  <w:style w:type="character" w:customStyle="1" w:styleId="50">
    <w:name w:val="标题 5 字符"/>
    <w:basedOn w:val="a0"/>
    <w:link w:val="5"/>
    <w:semiHidden/>
    <w:rsid w:val="00404DD5"/>
    <w:rPr>
      <w:sz w:val="24"/>
    </w:rPr>
  </w:style>
  <w:style w:type="character" w:customStyle="1" w:styleId="80">
    <w:name w:val="标题 8 字符"/>
    <w:basedOn w:val="a0"/>
    <w:link w:val="8"/>
    <w:semiHidden/>
    <w:rsid w:val="00404DD5"/>
    <w:rPr>
      <w:rFonts w:asciiTheme="majorHAnsi" w:eastAsiaTheme="majorEastAsia" w:hAnsiTheme="majorHAnsi" w:cstheme="majorBidi"/>
      <w:color w:val="4472C4" w:themeColor="accent1"/>
      <w:sz w:val="20"/>
      <w:szCs w:val="20"/>
    </w:rPr>
  </w:style>
  <w:style w:type="character" w:customStyle="1" w:styleId="90">
    <w:name w:val="标题 9 字符"/>
    <w:basedOn w:val="a0"/>
    <w:link w:val="9"/>
    <w:semiHidden/>
    <w:rsid w:val="00404DD5"/>
    <w:rPr>
      <w:rFonts w:asciiTheme="majorHAnsi" w:eastAsiaTheme="majorEastAsia" w:hAnsiTheme="majorHAnsi" w:cstheme="majorBidi"/>
      <w:i/>
      <w:iCs/>
      <w:color w:val="404040" w:themeColor="text1" w:themeTint="BF"/>
      <w:sz w:val="20"/>
      <w:szCs w:val="20"/>
    </w:rPr>
  </w:style>
  <w:style w:type="paragraph" w:styleId="ab">
    <w:name w:val="caption"/>
    <w:aliases w:val="公式"/>
    <w:basedOn w:val="a"/>
    <w:next w:val="a"/>
    <w:uiPriority w:val="35"/>
    <w:unhideWhenUsed/>
    <w:qFormat/>
    <w:rsid w:val="00404DD5"/>
    <w:pPr>
      <w:spacing w:line="240" w:lineRule="auto"/>
      <w:ind w:firstLineChars="0" w:firstLine="0"/>
      <w:jc w:val="center"/>
    </w:pPr>
    <w:rPr>
      <w:bCs/>
      <w:color w:val="0070C0"/>
      <w:szCs w:val="18"/>
    </w:rPr>
  </w:style>
  <w:style w:type="paragraph" w:styleId="TOC">
    <w:name w:val="TOC Heading"/>
    <w:basedOn w:val="1"/>
    <w:next w:val="a"/>
    <w:uiPriority w:val="39"/>
    <w:semiHidden/>
    <w:unhideWhenUsed/>
    <w:qFormat/>
    <w:rsid w:val="00404DD5"/>
    <w:pPr>
      <w:numPr>
        <w:numId w:val="0"/>
      </w:numPr>
      <w:outlineLvl w:val="9"/>
    </w:pPr>
  </w:style>
  <w:style w:type="character" w:styleId="ac">
    <w:name w:val="annotation reference"/>
    <w:basedOn w:val="a0"/>
    <w:uiPriority w:val="99"/>
    <w:semiHidden/>
    <w:unhideWhenUsed/>
    <w:rsid w:val="009114B7"/>
    <w:rPr>
      <w:sz w:val="21"/>
      <w:szCs w:val="21"/>
    </w:rPr>
  </w:style>
  <w:style w:type="paragraph" w:styleId="ad">
    <w:name w:val="annotation text"/>
    <w:basedOn w:val="a"/>
    <w:link w:val="ae"/>
    <w:uiPriority w:val="99"/>
    <w:semiHidden/>
    <w:unhideWhenUsed/>
    <w:rsid w:val="009114B7"/>
    <w:pPr>
      <w:jc w:val="left"/>
    </w:pPr>
  </w:style>
  <w:style w:type="character" w:customStyle="1" w:styleId="ae">
    <w:name w:val="批注文字 字符"/>
    <w:basedOn w:val="a0"/>
    <w:link w:val="ad"/>
    <w:uiPriority w:val="99"/>
    <w:semiHidden/>
    <w:rsid w:val="009114B7"/>
    <w:rPr>
      <w:sz w:val="24"/>
    </w:rPr>
  </w:style>
  <w:style w:type="paragraph" w:styleId="af">
    <w:name w:val="annotation subject"/>
    <w:basedOn w:val="ad"/>
    <w:next w:val="ad"/>
    <w:link w:val="af0"/>
    <w:uiPriority w:val="99"/>
    <w:semiHidden/>
    <w:unhideWhenUsed/>
    <w:rsid w:val="009114B7"/>
    <w:rPr>
      <w:b/>
      <w:bCs/>
    </w:rPr>
  </w:style>
  <w:style w:type="character" w:customStyle="1" w:styleId="af0">
    <w:name w:val="批注主题 字符"/>
    <w:basedOn w:val="ae"/>
    <w:link w:val="af"/>
    <w:uiPriority w:val="99"/>
    <w:semiHidden/>
    <w:rsid w:val="009114B7"/>
    <w:rPr>
      <w:b/>
      <w:bCs/>
      <w:sz w:val="24"/>
    </w:rPr>
  </w:style>
  <w:style w:type="paragraph" w:styleId="af1">
    <w:name w:val="Balloon Text"/>
    <w:basedOn w:val="a"/>
    <w:link w:val="af2"/>
    <w:uiPriority w:val="99"/>
    <w:semiHidden/>
    <w:unhideWhenUsed/>
    <w:rsid w:val="009114B7"/>
    <w:pPr>
      <w:spacing w:line="240" w:lineRule="auto"/>
    </w:pPr>
    <w:rPr>
      <w:sz w:val="18"/>
      <w:szCs w:val="18"/>
    </w:rPr>
  </w:style>
  <w:style w:type="character" w:customStyle="1" w:styleId="af2">
    <w:name w:val="批注框文本 字符"/>
    <w:basedOn w:val="a0"/>
    <w:link w:val="af1"/>
    <w:uiPriority w:val="99"/>
    <w:semiHidden/>
    <w:rsid w:val="009114B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37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microsoft.com/office/2011/relationships/people" Target="people.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vsdx"/><Relationship Id="rId41" Type="http://schemas.openxmlformats.org/officeDocument/2006/relationships/image" Target="media/image3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8.png"/><Relationship Id="rId49" Type="http://schemas.openxmlformats.org/officeDocument/2006/relationships/image" Target="media/image4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1EAC0-FA15-404C-A9BB-A74BF8AEF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26</Pages>
  <Words>1387</Words>
  <Characters>7906</Characters>
  <Application>Microsoft Office Word</Application>
  <DocSecurity>0</DocSecurity>
  <Lines>65</Lines>
  <Paragraphs>18</Paragraphs>
  <ScaleCrop>false</ScaleCrop>
  <Company/>
  <LinksUpToDate>false</LinksUpToDate>
  <CharactersWithSpaces>9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Liu</dc:creator>
  <cp:keywords/>
  <dc:description/>
  <cp:lastModifiedBy>Lucas Liu</cp:lastModifiedBy>
  <cp:revision>229</cp:revision>
  <dcterms:created xsi:type="dcterms:W3CDTF">2017-06-15T08:32:00Z</dcterms:created>
  <dcterms:modified xsi:type="dcterms:W3CDTF">2017-06-16T01:50:00Z</dcterms:modified>
</cp:coreProperties>
</file>